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03F531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Министерство науки и высшего образования Российской Федерации</w:t>
      </w:r>
    </w:p>
    <w:p w14:paraId="5EE22B12" w14:textId="77777777" w:rsidR="00C267E9" w:rsidRPr="00C267E9" w:rsidRDefault="00C267E9" w:rsidP="00C267E9">
      <w:pPr>
        <w:spacing w:before="5" w:line="182" w:lineRule="exact"/>
        <w:ind w:firstLine="0"/>
        <w:jc w:val="center"/>
        <w:rPr>
          <w:rFonts w:eastAsia="Calibri" w:cs="Times New Roman"/>
          <w:b/>
          <w:sz w:val="15"/>
          <w:szCs w:val="15"/>
          <w:lang w:val="ru-RU" w:eastAsia="en-US"/>
        </w:rPr>
      </w:pPr>
      <w:r w:rsidRPr="00C267E9">
        <w:rPr>
          <w:rFonts w:eastAsia="Calibri" w:cs="Times New Roman"/>
          <w:b/>
          <w:sz w:val="15"/>
          <w:szCs w:val="15"/>
          <w:lang w:val="ru-RU" w:eastAsia="en-US"/>
        </w:rPr>
        <w:t>ФЕДЕРАЛЬНОЕ ГОСУДАРСТВЕННОЕ АВТОНОМНОЕ ОБРАЗОВАТЕЛЬНОЕ УЧРЕЖДЕНИЕ ВЫСШЕГО ОБРАЗОВАНИЯ</w:t>
      </w:r>
    </w:p>
    <w:p w14:paraId="259B3C50" w14:textId="77777777" w:rsidR="00C267E9" w:rsidRPr="00C267E9" w:rsidRDefault="00C267E9" w:rsidP="00C267E9">
      <w:pPr>
        <w:spacing w:line="297" w:lineRule="exact"/>
        <w:ind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«НАЦИОНАЛЬНЫЙ ИССЛЕДОВАТЕЛЬСКИЙ УНИВЕРСИТЕТ ИТМО»</w:t>
      </w:r>
    </w:p>
    <w:p w14:paraId="4F659CAF" w14:textId="77777777" w:rsidR="00C267E9" w:rsidRPr="00C267E9" w:rsidRDefault="00C267E9" w:rsidP="00C267E9">
      <w:pPr>
        <w:spacing w:line="298" w:lineRule="exact"/>
        <w:ind w:left="427" w:firstLine="0"/>
        <w:jc w:val="center"/>
        <w:rPr>
          <w:rFonts w:eastAsia="Calibri" w:cs="Times New Roman"/>
          <w:b/>
          <w:sz w:val="26"/>
          <w:lang w:val="ru-RU" w:eastAsia="en-US"/>
        </w:rPr>
      </w:pPr>
      <w:r w:rsidRPr="00C267E9">
        <w:rPr>
          <w:rFonts w:eastAsia="Calibri" w:cs="Times New Roman"/>
          <w:b/>
          <w:sz w:val="26"/>
          <w:lang w:val="ru-RU" w:eastAsia="en-US"/>
        </w:rPr>
        <w:t>(Университет ИТМО)</w:t>
      </w:r>
    </w:p>
    <w:p w14:paraId="0838B454" w14:textId="77777777" w:rsidR="00C267E9" w:rsidRPr="00C267E9" w:rsidRDefault="00C267E9" w:rsidP="00C267E9">
      <w:pPr>
        <w:spacing w:before="10" w:line="240" w:lineRule="auto"/>
        <w:ind w:firstLine="0"/>
        <w:jc w:val="both"/>
        <w:rPr>
          <w:rFonts w:eastAsia="Times New Roman" w:cs="Times New Roman"/>
          <w:sz w:val="21"/>
          <w:szCs w:val="20"/>
          <w:lang w:val="ru-RU"/>
        </w:rPr>
      </w:pPr>
    </w:p>
    <w:p w14:paraId="026AAA53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Calibri" w:cs="Times New Roman"/>
          <w:b/>
          <w:sz w:val="24"/>
          <w:szCs w:val="24"/>
          <w:lang w:val="ru-RU" w:eastAsia="en-US"/>
        </w:rPr>
      </w:pPr>
      <w:r w:rsidRPr="00C267E9">
        <w:rPr>
          <w:rFonts w:eastAsia="Calibri" w:cs="Times New Roman"/>
          <w:b/>
          <w:sz w:val="24"/>
          <w:szCs w:val="24"/>
          <w:lang w:val="ru-RU" w:eastAsia="en-US"/>
        </w:rPr>
        <w:t>Факультет программной инженерии и компьютерной техники</w:t>
      </w:r>
    </w:p>
    <w:p w14:paraId="5114E148" w14:textId="77777777" w:rsidR="00C267E9" w:rsidRPr="00C267E9" w:rsidRDefault="00C267E9" w:rsidP="00C267E9">
      <w:pPr>
        <w:spacing w:line="240" w:lineRule="auto"/>
        <w:ind w:left="708" w:firstLine="0"/>
        <w:jc w:val="both"/>
        <w:rPr>
          <w:rFonts w:eastAsia="Times New Roman" w:cs="Times New Roman"/>
          <w:b/>
          <w:sz w:val="16"/>
          <w:szCs w:val="16"/>
          <w:lang w:val="ru-RU"/>
        </w:rPr>
      </w:pPr>
    </w:p>
    <w:p w14:paraId="29136AAA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Образовательная программа Компьютерные системы и технологии</w:t>
      </w:r>
    </w:p>
    <w:p w14:paraId="68EFCEA0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Cs/>
          <w:sz w:val="24"/>
          <w:szCs w:val="24"/>
          <w:lang w:val="ru-RU"/>
        </w:rPr>
      </w:pPr>
    </w:p>
    <w:p w14:paraId="52D6CC48" w14:textId="77777777" w:rsidR="00C267E9" w:rsidRPr="00C267E9" w:rsidRDefault="00C267E9" w:rsidP="00C267E9">
      <w:pPr>
        <w:spacing w:line="240" w:lineRule="auto"/>
        <w:ind w:left="851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bCs/>
          <w:sz w:val="24"/>
          <w:szCs w:val="24"/>
          <w:lang w:val="ru-RU"/>
        </w:rPr>
        <w:t>Направление подготовки (специальность)</w:t>
      </w:r>
      <w:r w:rsidRPr="00C267E9">
        <w:rPr>
          <w:rFonts w:eastAsia="Times New Roman" w:cs="Times New Roman"/>
          <w:b/>
          <w:sz w:val="24"/>
          <w:szCs w:val="24"/>
          <w:lang w:val="ru-RU"/>
        </w:rPr>
        <w:t xml:space="preserve"> </w:t>
      </w:r>
      <w:r w:rsidRPr="00C267E9">
        <w:rPr>
          <w:rFonts w:eastAsia="Times New Roman" w:cs="Times New Roman"/>
          <w:bCs/>
          <w:sz w:val="24"/>
          <w:szCs w:val="24"/>
          <w:lang w:val="ru-RU"/>
        </w:rPr>
        <w:t>09.04.01 Информатика и вычислительная техника</w:t>
      </w:r>
    </w:p>
    <w:p w14:paraId="1567BF2D" w14:textId="77777777" w:rsidR="00C267E9" w:rsidRPr="00C267E9" w:rsidRDefault="00C267E9" w:rsidP="00C267E9">
      <w:pPr>
        <w:spacing w:line="240" w:lineRule="auto"/>
        <w:ind w:left="851" w:firstLine="0"/>
        <w:jc w:val="center"/>
        <w:rPr>
          <w:rFonts w:eastAsia="Times New Roman" w:cs="Times New Roman"/>
          <w:sz w:val="22"/>
          <w:lang w:val="ru-RU"/>
        </w:rPr>
      </w:pPr>
    </w:p>
    <w:p w14:paraId="481DCCBB" w14:textId="0060022F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pacing w:val="80"/>
          <w:sz w:val="32"/>
          <w:szCs w:val="32"/>
          <w:lang w:val="ru-RU"/>
        </w:rPr>
      </w:pPr>
      <w:r>
        <w:rPr>
          <w:rFonts w:eastAsia="Times New Roman" w:cs="Times New Roman"/>
          <w:spacing w:val="80"/>
          <w:sz w:val="32"/>
          <w:szCs w:val="32"/>
          <w:lang w:val="ru-RU"/>
        </w:rPr>
        <w:t>КУРСОВОЙ ПРОЕКТ</w:t>
      </w:r>
    </w:p>
    <w:p w14:paraId="3A44024B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E18C159" w14:textId="436DFB1E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По дисциплине </w:t>
      </w:r>
      <w:r w:rsidRPr="00E54E4B">
        <w:rPr>
          <w:rFonts w:eastAsia="Times New Roman" w:cs="Times New Roman"/>
          <w:szCs w:val="28"/>
          <w:lang w:val="ru-RU"/>
        </w:rPr>
        <w:t>«Проектирование систем на кристалле»</w:t>
      </w:r>
    </w:p>
    <w:p w14:paraId="76BE65D2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Calibri" w:cs="Times New Roman"/>
          <w:szCs w:val="28"/>
          <w:lang w:val="ru-RU" w:eastAsia="en-US"/>
        </w:rPr>
      </w:pPr>
    </w:p>
    <w:p w14:paraId="0155181D" w14:textId="73D1E8A6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На тему: «</w:t>
      </w:r>
      <w:r w:rsidR="003E0997" w:rsidRPr="003E0997">
        <w:rPr>
          <w:rFonts w:eastAsia="Times New Roman" w:cs="Times New Roman"/>
          <w:szCs w:val="28"/>
          <w:lang w:val="ru-RU"/>
        </w:rPr>
        <w:t>Моделирование</w:t>
      </w:r>
      <w:r w:rsidR="003E0997" w:rsidRPr="006E4893">
        <w:rPr>
          <w:rFonts w:eastAsia="Times New Roman" w:cs="Times New Roman"/>
          <w:szCs w:val="28"/>
        </w:rPr>
        <w:t xml:space="preserve"> и сравнение потенциальных реализаций с использованием весов для оценки производительности конвейера</w:t>
      </w:r>
      <w:r w:rsidRPr="00E54E4B">
        <w:rPr>
          <w:rFonts w:eastAsia="Times New Roman" w:cs="Times New Roman"/>
          <w:sz w:val="24"/>
          <w:szCs w:val="24"/>
          <w:lang w:val="ru-RU"/>
        </w:rPr>
        <w:t>»</w:t>
      </w:r>
    </w:p>
    <w:p w14:paraId="388AB686" w14:textId="5B83FAD2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713A2E51" w14:textId="600FC612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2813EA25" w14:textId="1F0A4B09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8ED5795" w14:textId="77777777" w:rsidR="00E54E4B" w:rsidRPr="00C267E9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3C89100B" w14:textId="7CBCF291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Cs w:val="28"/>
          <w:lang w:val="ru-RU"/>
        </w:rPr>
      </w:pPr>
      <w:r w:rsidRPr="00C267E9">
        <w:rPr>
          <w:rFonts w:eastAsia="Times New Roman" w:cs="Times New Roman"/>
          <w:szCs w:val="28"/>
          <w:lang w:val="ru-RU"/>
        </w:rPr>
        <w:t xml:space="preserve">Авторы: </w:t>
      </w:r>
      <w:r w:rsidRPr="00C267E9">
        <w:rPr>
          <w:rFonts w:eastAsia="Times New Roman" w:cs="Times New Roman"/>
          <w:i/>
          <w:iCs/>
          <w:szCs w:val="28"/>
          <w:lang w:val="ru-RU"/>
        </w:rPr>
        <w:t>студенты</w:t>
      </w:r>
      <w:r w:rsidRPr="00C267E9">
        <w:rPr>
          <w:rFonts w:eastAsia="Times New Roman" w:cs="Times New Roman"/>
          <w:szCs w:val="28"/>
          <w:lang w:val="ru-RU"/>
        </w:rPr>
        <w:t xml:space="preserve"> </w:t>
      </w:r>
      <w:r w:rsidRPr="00C267E9">
        <w:rPr>
          <w:rFonts w:eastAsia="Times New Roman" w:cs="Times New Roman"/>
          <w:i/>
          <w:iCs/>
          <w:szCs w:val="28"/>
          <w:lang w:val="ru-RU"/>
        </w:rPr>
        <w:t>группы P41193</w:t>
      </w:r>
    </w:p>
    <w:p w14:paraId="77B2A660" w14:textId="1F8AE022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Евтушенко Олег Владими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2CC9CF" w14:textId="2DC53F03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Прожирко Владислав Александрович</w:t>
      </w:r>
      <w:r>
        <w:rPr>
          <w:rFonts w:eastAsia="Times New Roman" w:cs="Times New Roman"/>
          <w:i/>
          <w:iCs/>
          <w:szCs w:val="28"/>
          <w:lang w:val="ru-RU"/>
        </w:rPr>
        <w:t>,</w:t>
      </w:r>
    </w:p>
    <w:p w14:paraId="5FA38E67" w14:textId="40D5B9F5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b/>
          <w:sz w:val="24"/>
          <w:szCs w:val="24"/>
          <w:lang w:val="ru-RU"/>
        </w:rPr>
      </w:pPr>
      <w:r w:rsidRPr="00C267E9">
        <w:rPr>
          <w:rFonts w:eastAsia="Times New Roman" w:cs="Times New Roman"/>
          <w:i/>
          <w:iCs/>
          <w:szCs w:val="28"/>
          <w:lang w:val="ru-RU"/>
        </w:rPr>
        <w:t>Самойлов Владислав Романович</w:t>
      </w:r>
    </w:p>
    <w:p w14:paraId="7139415F" w14:textId="77777777" w:rsidR="00C267E9" w:rsidRP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3C8DCF60" w14:textId="77777777" w:rsidR="00C267E9" w:rsidRPr="00C267E9" w:rsidRDefault="00C267E9" w:rsidP="00C267E9">
      <w:pPr>
        <w:spacing w:line="240" w:lineRule="auto"/>
        <w:ind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7596513" w14:textId="78267B57" w:rsidR="00C267E9" w:rsidRDefault="00C267E9" w:rsidP="00E54E4B">
      <w:pPr>
        <w:spacing w:line="240" w:lineRule="auto"/>
        <w:ind w:left="4820" w:firstLine="0"/>
        <w:jc w:val="both"/>
        <w:rPr>
          <w:rFonts w:eastAsia="Times New Roman" w:cs="Times New Roman"/>
          <w:i/>
          <w:iCs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Руководитель:</w:t>
      </w:r>
      <w:r w:rsidRPr="00E54E4B">
        <w:rPr>
          <w:rFonts w:eastAsia="Times New Roman" w:cs="Times New Roman"/>
          <w:b/>
          <w:szCs w:val="28"/>
          <w:lang w:val="ru-RU"/>
        </w:rPr>
        <w:t xml:space="preserve"> </w:t>
      </w:r>
      <w:r w:rsidR="00E54E4B">
        <w:rPr>
          <w:rFonts w:eastAsia="Times New Roman" w:cs="Times New Roman"/>
          <w:i/>
          <w:iCs/>
          <w:szCs w:val="28"/>
          <w:lang w:val="ru-RU"/>
        </w:rPr>
        <w:t>Березина Екат</w:t>
      </w:r>
      <w:r w:rsidR="00137EF7">
        <w:rPr>
          <w:rFonts w:eastAsia="Times New Roman" w:cs="Times New Roman"/>
          <w:i/>
          <w:iCs/>
          <w:szCs w:val="28"/>
          <w:lang w:val="ru-RU"/>
        </w:rPr>
        <w:t>е</w:t>
      </w:r>
      <w:r w:rsidR="00E54E4B">
        <w:rPr>
          <w:rFonts w:eastAsia="Times New Roman" w:cs="Times New Roman"/>
          <w:i/>
          <w:iCs/>
          <w:szCs w:val="28"/>
          <w:lang w:val="ru-RU"/>
        </w:rPr>
        <w:t>рина</w:t>
      </w:r>
      <w:r w:rsidR="00CE3B0F" w:rsidRPr="009C08A5">
        <w:rPr>
          <w:rFonts w:eastAsia="Times New Roman" w:cs="Times New Roman"/>
          <w:i/>
          <w:iCs/>
          <w:szCs w:val="28"/>
          <w:lang w:val="ru-RU"/>
        </w:rPr>
        <w:t xml:space="preserve"> </w:t>
      </w:r>
      <w:r w:rsidR="00CE3B0F">
        <w:rPr>
          <w:rFonts w:eastAsia="Times New Roman" w:cs="Times New Roman"/>
          <w:i/>
          <w:iCs/>
          <w:szCs w:val="28"/>
          <w:lang w:val="ru-RU"/>
        </w:rPr>
        <w:t>Михайловна</w:t>
      </w:r>
      <w:r w:rsidRPr="00E54E4B">
        <w:rPr>
          <w:rFonts w:eastAsia="Times New Roman" w:cs="Times New Roman"/>
          <w:i/>
          <w:iCs/>
          <w:szCs w:val="28"/>
          <w:lang w:val="ru-RU"/>
        </w:rPr>
        <w:t>,</w:t>
      </w:r>
    </w:p>
    <w:p w14:paraId="2C432D58" w14:textId="77777777" w:rsidR="00137EF7" w:rsidRPr="00C267E9" w:rsidRDefault="00137EF7" w:rsidP="00E54E4B">
      <w:pPr>
        <w:spacing w:line="240" w:lineRule="auto"/>
        <w:ind w:left="482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2B876385" w14:textId="77777777" w:rsidR="00C267E9" w:rsidRPr="00C267E9" w:rsidRDefault="00C267E9" w:rsidP="00C267E9">
      <w:pPr>
        <w:spacing w:line="240" w:lineRule="auto"/>
        <w:ind w:left="4140" w:firstLine="0"/>
        <w:jc w:val="both"/>
        <w:rPr>
          <w:rFonts w:eastAsia="Times New Roman" w:cs="Times New Roman"/>
          <w:sz w:val="24"/>
          <w:szCs w:val="24"/>
          <w:lang w:val="ru-RU"/>
        </w:rPr>
      </w:pPr>
    </w:p>
    <w:p w14:paraId="09A736FC" w14:textId="77777777" w:rsidR="00137EF7" w:rsidRDefault="00137EF7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</w:p>
    <w:p w14:paraId="0401A216" w14:textId="3990F8D8" w:rsidR="00C267E9" w:rsidRPr="00E54E4B" w:rsidRDefault="00C267E9" w:rsidP="00E54E4B">
      <w:pPr>
        <w:spacing w:line="240" w:lineRule="auto"/>
        <w:ind w:left="2552" w:firstLine="0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Курсовой проект выполнен и защищен с оценкой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0"/>
          <w:placeholder>
            <w:docPart w:val="55F9FBDE783C4F74853634AA104F0066"/>
          </w:placeholder>
          <w:showingPlcHdr/>
          <w:text/>
        </w:sdtPr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4DB3E562" w14:textId="7777777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</w:p>
    <w:p w14:paraId="213F16ED" w14:textId="12E7ACF7" w:rsidR="00C267E9" w:rsidRPr="00E54E4B" w:rsidRDefault="00C267E9" w:rsidP="00E54E4B">
      <w:pPr>
        <w:spacing w:line="240" w:lineRule="auto"/>
        <w:ind w:left="2552" w:firstLine="0"/>
        <w:jc w:val="both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 xml:space="preserve">Дата защиты </w:t>
      </w:r>
      <w:sdt>
        <w:sdtPr>
          <w:rPr>
            <w:rFonts w:eastAsia="Times New Roman" w:cs="Times New Roman"/>
            <w:b/>
            <w:szCs w:val="28"/>
            <w:lang w:val="ru-RU"/>
          </w:rPr>
          <w:id w:val="3075787"/>
          <w:placeholder>
            <w:docPart w:val="C6E6E2FE8A5640F88838EC515EC16DB0"/>
          </w:placeholder>
          <w:showingPlcHdr/>
          <w:text/>
        </w:sdtPr>
        <w:sdtContent>
          <w:r w:rsidRPr="00E54E4B">
            <w:rPr>
              <w:rFonts w:eastAsia="Times New Roman" w:cs="Times New Roman"/>
              <w:b/>
              <w:color w:val="808080"/>
              <w:szCs w:val="28"/>
              <w:lang w:val="ru-RU"/>
            </w:rPr>
            <w:t>____</w:t>
          </w:r>
        </w:sdtContent>
      </w:sdt>
    </w:p>
    <w:p w14:paraId="0C5F3B5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C74701E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59FDFDDF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0013F1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DDF81F" w14:textId="62000987" w:rsid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367A70D0" w14:textId="12469D34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1DE30D1F" w14:textId="2A7B1C9B" w:rsidR="00E54E4B" w:rsidRDefault="00E54E4B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99F59B7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7141BA0A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018AF584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AF98160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60E51119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2"/>
          <w:lang w:val="ru-RU"/>
        </w:rPr>
      </w:pPr>
    </w:p>
    <w:p w14:paraId="48511358" w14:textId="77777777" w:rsidR="00C267E9" w:rsidRPr="00C267E9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val="ru-RU"/>
        </w:rPr>
      </w:pPr>
    </w:p>
    <w:p w14:paraId="695FF620" w14:textId="77777777" w:rsidR="00C267E9" w:rsidRPr="00E54E4B" w:rsidRDefault="00C267E9" w:rsidP="00C267E9">
      <w:pPr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E54E4B">
        <w:rPr>
          <w:rFonts w:eastAsia="Times New Roman" w:cs="Times New Roman"/>
          <w:szCs w:val="28"/>
          <w:lang w:val="ru-RU"/>
        </w:rPr>
        <w:t>Санкт-Петербург</w:t>
      </w:r>
    </w:p>
    <w:p w14:paraId="2EB8401D" w14:textId="251256DB" w:rsidR="00C267E9" w:rsidRDefault="00C267E9" w:rsidP="00C267E9">
      <w:pPr>
        <w:spacing w:after="200" w:line="240" w:lineRule="auto"/>
        <w:ind w:firstLine="0"/>
        <w:jc w:val="center"/>
        <w:rPr>
          <w:rFonts w:eastAsia="Times New Roman" w:cs="Times New Roman"/>
          <w:szCs w:val="28"/>
        </w:rPr>
      </w:pPr>
      <w:r w:rsidRPr="00E54E4B">
        <w:rPr>
          <w:rFonts w:eastAsia="Calibri" w:cs="Times New Roman"/>
          <w:szCs w:val="28"/>
          <w:lang w:val="ru-RU" w:eastAsia="en-US"/>
        </w:rPr>
        <w:t>2020</w:t>
      </w:r>
      <w:r>
        <w:rPr>
          <w:rFonts w:eastAsia="Times New Roman" w:cs="Times New Roman"/>
          <w:szCs w:val="28"/>
        </w:rPr>
        <w:br w:type="page"/>
      </w:r>
    </w:p>
    <w:p w14:paraId="7BFDB42E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caps/>
          <w:sz w:val="16"/>
          <w:szCs w:val="16"/>
        </w:rPr>
      </w:pPr>
      <w:r w:rsidRPr="003E01F4">
        <w:rPr>
          <w:b/>
          <w:sz w:val="22"/>
          <w:szCs w:val="26"/>
        </w:rPr>
        <w:lastRenderedPageBreak/>
        <w:t>Министерство науки и высшего образования Российской Федерации</w:t>
      </w:r>
    </w:p>
    <w:p w14:paraId="4EF63129" w14:textId="77777777" w:rsidR="00137EF7" w:rsidRPr="003E01F4" w:rsidRDefault="00137EF7" w:rsidP="00137EF7">
      <w:pPr>
        <w:spacing w:line="240" w:lineRule="auto"/>
        <w:ind w:left="360" w:firstLine="0"/>
        <w:jc w:val="center"/>
        <w:rPr>
          <w:rFonts w:eastAsia="Calibri"/>
          <w:b/>
          <w:sz w:val="26"/>
          <w:szCs w:val="26"/>
        </w:rPr>
      </w:pPr>
      <w:r w:rsidRPr="003E01F4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55C8D3D3" w14:textId="77777777" w:rsidR="00137EF7" w:rsidRPr="003E01F4" w:rsidRDefault="00137EF7" w:rsidP="00137EF7">
      <w:pPr>
        <w:spacing w:line="240" w:lineRule="auto"/>
        <w:ind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«НАЦИОНАЛЬНЫЙ ИССЛЕДОВАТЕЛЬСКИЙ УНИВЕРСИТЕТ ИТМО»</w:t>
      </w:r>
    </w:p>
    <w:p w14:paraId="14732F01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  <w:r w:rsidRPr="003E01F4">
        <w:rPr>
          <w:b/>
          <w:sz w:val="26"/>
          <w:szCs w:val="26"/>
        </w:rPr>
        <w:t>(Университет ИТМО)</w:t>
      </w:r>
    </w:p>
    <w:p w14:paraId="21DEFBAD" w14:textId="77777777" w:rsidR="00137EF7" w:rsidRPr="003E01F4" w:rsidRDefault="00137EF7" w:rsidP="00137EF7">
      <w:pPr>
        <w:ind w:left="360" w:firstLine="0"/>
        <w:jc w:val="center"/>
        <w:rPr>
          <w:b/>
          <w:sz w:val="26"/>
          <w:szCs w:val="26"/>
        </w:rPr>
      </w:pPr>
    </w:p>
    <w:p w14:paraId="0269EC2D" w14:textId="77777777" w:rsidR="00137EF7" w:rsidRPr="003E01F4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Cs w:val="20"/>
          <w:lang w:eastAsia="ja-JP"/>
        </w:rPr>
      </w:pPr>
      <w:r w:rsidRPr="003E01F4">
        <w:rPr>
          <w:b/>
          <w:szCs w:val="20"/>
          <w:lang w:eastAsia="ja-JP"/>
        </w:rPr>
        <w:t>Факультет программной инженерии и компьютерной техники</w:t>
      </w:r>
    </w:p>
    <w:p w14:paraId="34962309" w14:textId="77777777" w:rsidR="00137EF7" w:rsidRPr="000024A3" w:rsidRDefault="00137EF7" w:rsidP="00137EF7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Cs w:val="20"/>
          <w:lang w:val="ru-RU" w:eastAsia="ja-JP"/>
        </w:rPr>
      </w:pPr>
    </w:p>
    <w:p w14:paraId="7ECADBF2" w14:textId="77777777" w:rsidR="00137EF7" w:rsidRPr="003E01F4" w:rsidRDefault="00137EF7" w:rsidP="00137EF7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bCs/>
          <w:sz w:val="21"/>
          <w:szCs w:val="20"/>
          <w:lang w:eastAsia="en-US"/>
        </w:rPr>
      </w:pPr>
    </w:p>
    <w:p w14:paraId="6B377441" w14:textId="5694C73D" w:rsidR="00137EF7" w:rsidRPr="003E01F4" w:rsidRDefault="00137EF7" w:rsidP="00137EF7">
      <w:pPr>
        <w:spacing w:line="240" w:lineRule="auto"/>
        <w:ind w:firstLine="142"/>
        <w:jc w:val="center"/>
        <w:rPr>
          <w:b/>
          <w:bCs/>
          <w:spacing w:val="60"/>
          <w:szCs w:val="28"/>
          <w:lang w:eastAsia="ja-JP"/>
        </w:rPr>
      </w:pPr>
      <w:r w:rsidRPr="003E01F4">
        <w:rPr>
          <w:b/>
          <w:bCs/>
          <w:spacing w:val="60"/>
          <w:szCs w:val="28"/>
          <w:lang w:eastAsia="ja-JP"/>
        </w:rPr>
        <w:t>ЗАДАНИЕ</w:t>
      </w:r>
    </w:p>
    <w:p w14:paraId="3D5BABF5" w14:textId="7ACC69A4" w:rsidR="00137EF7" w:rsidRDefault="00137EF7" w:rsidP="00137EF7">
      <w:pPr>
        <w:ind w:firstLine="0"/>
        <w:jc w:val="center"/>
        <w:rPr>
          <w:rFonts w:eastAsia="Times New Roman" w:cs="Times New Roman"/>
          <w:b/>
          <w:bCs/>
          <w:sz w:val="24"/>
          <w:szCs w:val="24"/>
          <w:lang w:val="ru-RU"/>
        </w:rPr>
      </w:pPr>
      <w:r w:rsidRPr="00137EF7">
        <w:rPr>
          <w:rFonts w:eastAsia="Times New Roman" w:cs="Times New Roman"/>
          <w:b/>
          <w:bCs/>
          <w:sz w:val="24"/>
          <w:szCs w:val="24"/>
          <w:lang w:val="ru-RU"/>
        </w:rPr>
        <w:t>НА КУРСОВОЙ ПРОЕКТ</w:t>
      </w:r>
    </w:p>
    <w:tbl>
      <w:tblPr>
        <w:tblStyle w:val="a7"/>
        <w:tblW w:w="9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84"/>
        <w:gridCol w:w="985"/>
        <w:gridCol w:w="704"/>
        <w:gridCol w:w="154"/>
        <w:gridCol w:w="812"/>
        <w:gridCol w:w="1801"/>
        <w:gridCol w:w="551"/>
        <w:gridCol w:w="2021"/>
        <w:gridCol w:w="70"/>
        <w:gridCol w:w="522"/>
        <w:gridCol w:w="1366"/>
        <w:gridCol w:w="87"/>
      </w:tblGrid>
      <w:tr w:rsidR="00264B49" w14:paraId="1DA43E34" w14:textId="77777777" w:rsidTr="00D229EE">
        <w:tc>
          <w:tcPr>
            <w:tcW w:w="1973" w:type="dxa"/>
            <w:gridSpan w:val="3"/>
            <w:vMerge w:val="restart"/>
            <w:tcBorders>
              <w:top w:val="nil"/>
              <w:bottom w:val="nil"/>
              <w:right w:val="nil"/>
            </w:tcBorders>
          </w:tcPr>
          <w:p w14:paraId="35ACD069" w14:textId="19300176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ы:</w:t>
            </w:r>
          </w:p>
        </w:tc>
        <w:tc>
          <w:tcPr>
            <w:tcW w:w="7384" w:type="dxa"/>
            <w:gridSpan w:val="9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41C42AA1" w14:textId="7740CB4B" w:rsidR="00264B49" w:rsidRPr="00264B49" w:rsidRDefault="00264B49" w:rsidP="00264B49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Евтушенко Олег Владимирович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, Прожирко Владислав Александрович,</w:t>
            </w:r>
          </w:p>
        </w:tc>
      </w:tr>
      <w:tr w:rsidR="00264B49" w14:paraId="3533DE50" w14:textId="77777777" w:rsidTr="00D229EE">
        <w:trPr>
          <w:trHeight w:val="20"/>
        </w:trPr>
        <w:tc>
          <w:tcPr>
            <w:tcW w:w="1973" w:type="dxa"/>
            <w:gridSpan w:val="3"/>
            <w:vMerge/>
            <w:tcBorders>
              <w:top w:val="single" w:sz="4" w:space="0" w:color="auto"/>
              <w:bottom w:val="nil"/>
              <w:right w:val="nil"/>
            </w:tcBorders>
          </w:tcPr>
          <w:p w14:paraId="40F310F4" w14:textId="77777777" w:rsidR="00264B49" w:rsidRDefault="00264B49" w:rsidP="00137EF7">
            <w:pPr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  <w:vAlign w:val="bottom"/>
          </w:tcPr>
          <w:p w14:paraId="47DE4618" w14:textId="7856DDEB" w:rsidR="00264B49" w:rsidRPr="00264B49" w:rsidRDefault="00264B49" w:rsidP="00264B49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амойлов Владислав Романович</w:t>
            </w:r>
          </w:p>
        </w:tc>
      </w:tr>
      <w:tr w:rsidR="00972C72" w14:paraId="4FE34FEA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44F6A3BD" w14:textId="1ACC9B6D" w:rsidR="00972C72" w:rsidRPr="00972C72" w:rsidRDefault="00972C72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Группа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159DF95" w14:textId="22EA14F7" w:rsidR="00972C72" w:rsidRPr="009B1D90" w:rsidRDefault="009B1D90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P41193</w:t>
            </w:r>
          </w:p>
        </w:tc>
      </w:tr>
      <w:tr w:rsidR="00137EF7" w14:paraId="4E8BF04F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1E46381" w14:textId="61B4D778" w:rsidR="00137EF7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Руководитель:</w:t>
            </w: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51CA076E" w14:textId="0E7BB995" w:rsidR="00137EF7" w:rsidRPr="00264B49" w:rsidRDefault="00264B49" w:rsidP="009B1D90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264B49">
              <w:rPr>
                <w:rFonts w:eastAsia="Times New Roman" w:cs="Times New Roman"/>
                <w:sz w:val="24"/>
                <w:szCs w:val="24"/>
                <w:lang w:val="ru-RU"/>
              </w:rPr>
              <w:t>Березина Екатерина</w:t>
            </w:r>
            <w:r w:rsidR="00CE3B0F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="00CE3B0F" w:rsidRPr="00CE3B0F">
              <w:rPr>
                <w:rFonts w:eastAsia="Times New Roman" w:cs="Times New Roman"/>
                <w:sz w:val="24"/>
                <w:szCs w:val="24"/>
                <w:lang w:val="ru-RU"/>
              </w:rPr>
              <w:t>Михайловна</w:t>
            </w:r>
          </w:p>
        </w:tc>
      </w:tr>
      <w:tr w:rsidR="00264B49" w14:paraId="1DF86BF3" w14:textId="77777777" w:rsidTr="00D229EE">
        <w:tc>
          <w:tcPr>
            <w:tcW w:w="1973" w:type="dxa"/>
            <w:gridSpan w:val="3"/>
            <w:tcBorders>
              <w:top w:val="nil"/>
              <w:bottom w:val="nil"/>
              <w:right w:val="nil"/>
            </w:tcBorders>
          </w:tcPr>
          <w:p w14:paraId="22E360F4" w14:textId="77777777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7384" w:type="dxa"/>
            <w:gridSpan w:val="9"/>
            <w:tcBorders>
              <w:top w:val="single" w:sz="4" w:space="0" w:color="auto"/>
              <w:left w:val="nil"/>
              <w:bottom w:val="nil"/>
            </w:tcBorders>
          </w:tcPr>
          <w:p w14:paraId="7D4011D1" w14:textId="3CE11B5C" w:rsidR="00264B49" w:rsidRPr="00264B49" w:rsidRDefault="00264B49" w:rsidP="00137EF7">
            <w:pPr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3634A194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698EEF5F" w14:textId="1B7D7AF4" w:rsidR="00137EF7" w:rsidRPr="00264B49" w:rsidRDefault="00264B49" w:rsidP="003E0997">
            <w:pPr>
              <w:pStyle w:val="a6"/>
              <w:numPr>
                <w:ilvl w:val="0"/>
                <w:numId w:val="14"/>
              </w:numPr>
              <w:spacing w:line="240" w:lineRule="auto"/>
              <w:ind w:left="0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Наименование темы: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single" w:sz="4" w:space="0" w:color="auto"/>
            </w:tcBorders>
          </w:tcPr>
          <w:p w14:paraId="2B820633" w14:textId="01D3396A" w:rsidR="00137EF7" w:rsidRPr="00264B49" w:rsidRDefault="003E0997" w:rsidP="003E0997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Моделирование и сравнение потенциальных реализаций с </w:t>
            </w:r>
          </w:p>
        </w:tc>
      </w:tr>
      <w:tr w:rsidR="0049597C" w14:paraId="1DB5691C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409B37B8" w14:textId="20D943B3" w:rsidR="0049597C" w:rsidRPr="003E0997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использованием весов для оценки производительности конвейера</w:t>
            </w:r>
          </w:p>
        </w:tc>
      </w:tr>
      <w:tr w:rsidR="003E0997" w14:paraId="5FD27490" w14:textId="77777777" w:rsidTr="00D229EE">
        <w:trPr>
          <w:trHeight w:val="252"/>
        </w:trPr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6A0869DF" w14:textId="77777777" w:rsidR="003E0997" w:rsidRPr="003E0997" w:rsidRDefault="003E0997" w:rsidP="003E0997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12"/>
                <w:szCs w:val="12"/>
                <w:lang w:val="ru-RU"/>
              </w:rPr>
            </w:pPr>
          </w:p>
        </w:tc>
      </w:tr>
      <w:tr w:rsidR="002267FF" w14:paraId="7C2E272E" w14:textId="77777777" w:rsidTr="00D229EE">
        <w:tc>
          <w:tcPr>
            <w:tcW w:w="5291" w:type="dxa"/>
            <w:gridSpan w:val="7"/>
            <w:tcBorders>
              <w:top w:val="nil"/>
              <w:bottom w:val="nil"/>
              <w:right w:val="nil"/>
            </w:tcBorders>
          </w:tcPr>
          <w:p w14:paraId="62F5B44E" w14:textId="22311806" w:rsidR="002267FF" w:rsidRPr="00264B49" w:rsidRDefault="002267FF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 xml:space="preserve">Срок сдачи </w:t>
            </w:r>
            <w:r w:rsidRPr="00264B49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студентом законченной работы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:</w:t>
            </w:r>
          </w:p>
        </w:tc>
        <w:tc>
          <w:tcPr>
            <w:tcW w:w="20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C2E1B" w14:textId="74E1002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6 июля 2020</w:t>
            </w:r>
          </w:p>
        </w:tc>
        <w:tc>
          <w:tcPr>
            <w:tcW w:w="2045" w:type="dxa"/>
            <w:gridSpan w:val="4"/>
            <w:tcBorders>
              <w:top w:val="nil"/>
              <w:left w:val="nil"/>
              <w:bottom w:val="nil"/>
            </w:tcBorders>
          </w:tcPr>
          <w:p w14:paraId="0712ED81" w14:textId="10896CB6" w:rsidR="002267FF" w:rsidRPr="00264B49" w:rsidRDefault="002267FF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26734DFE" w14:textId="77777777" w:rsidTr="00D229EE">
        <w:tc>
          <w:tcPr>
            <w:tcW w:w="2939" w:type="dxa"/>
            <w:gridSpan w:val="5"/>
            <w:tcBorders>
              <w:top w:val="nil"/>
              <w:bottom w:val="nil"/>
              <w:right w:val="nil"/>
            </w:tcBorders>
          </w:tcPr>
          <w:p w14:paraId="5B8FA200" w14:textId="6178A4E1" w:rsidR="0049597C" w:rsidRDefault="0049597C" w:rsidP="0049597C">
            <w:pPr>
              <w:pStyle w:val="a6"/>
              <w:numPr>
                <w:ilvl w:val="0"/>
                <w:numId w:val="14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Техническое задание</w:t>
            </w:r>
          </w:p>
        </w:tc>
        <w:tc>
          <w:tcPr>
            <w:tcW w:w="6418" w:type="dxa"/>
            <w:gridSpan w:val="7"/>
            <w:tcBorders>
              <w:top w:val="nil"/>
              <w:left w:val="nil"/>
              <w:bottom w:val="nil"/>
            </w:tcBorders>
          </w:tcPr>
          <w:p w14:paraId="3046C7FF" w14:textId="77777777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49597C" w14:paraId="5D154A1D" w14:textId="42EBF997" w:rsidTr="000024A3">
        <w:trPr>
          <w:gridAfter w:val="1"/>
          <w:wAfter w:w="87" w:type="dxa"/>
        </w:trPr>
        <w:tc>
          <w:tcPr>
            <w:tcW w:w="2127" w:type="dxa"/>
            <w:gridSpan w:val="4"/>
            <w:tcBorders>
              <w:top w:val="nil"/>
              <w:right w:val="nil"/>
            </w:tcBorders>
          </w:tcPr>
          <w:p w14:paraId="110738A8" w14:textId="41489F12" w:rsidR="0049597C" w:rsidRPr="003E0997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1 Цель работы:</w:t>
            </w:r>
          </w:p>
        </w:tc>
        <w:tc>
          <w:tcPr>
            <w:tcW w:w="7143" w:type="dxa"/>
            <w:gridSpan w:val="7"/>
            <w:tcBorders>
              <w:top w:val="nil"/>
              <w:left w:val="nil"/>
              <w:bottom w:val="single" w:sz="4" w:space="0" w:color="auto"/>
            </w:tcBorders>
            <w:vAlign w:val="bottom"/>
          </w:tcPr>
          <w:p w14:paraId="71D2DBD6" w14:textId="1A0B58F9" w:rsidR="0049597C" w:rsidRDefault="0049597C" w:rsidP="0049597C">
            <w:pPr>
              <w:spacing w:line="240" w:lineRule="auto"/>
              <w:ind w:firstLine="0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анализ и разработка потенциальной реализации и декодировани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я</w:t>
            </w:r>
          </w:p>
        </w:tc>
      </w:tr>
      <w:tr w:rsidR="0049597C" w14:paraId="77F75907" w14:textId="77777777" w:rsidTr="00D229EE">
        <w:tc>
          <w:tcPr>
            <w:tcW w:w="9357" w:type="dxa"/>
            <w:gridSpan w:val="12"/>
            <w:tcBorders>
              <w:top w:val="single" w:sz="4" w:space="0" w:color="auto"/>
            </w:tcBorders>
          </w:tcPr>
          <w:p w14:paraId="419B256B" w14:textId="7A40DD0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команд стандартного набора инструкций RISC-V (RV32I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3E0997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), структуры </w:t>
            </w:r>
          </w:p>
        </w:tc>
      </w:tr>
      <w:tr w:rsidR="0049597C" w14:paraId="0528F9D1" w14:textId="77777777" w:rsidTr="00D229EE">
        <w:tc>
          <w:tcPr>
            <w:tcW w:w="9357" w:type="dxa"/>
            <w:gridSpan w:val="12"/>
            <w:tcBorders>
              <w:bottom w:val="single" w:sz="4" w:space="0" w:color="auto"/>
            </w:tcBorders>
          </w:tcPr>
          <w:p w14:paraId="534E7D47" w14:textId="10D3A955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3E0997">
              <w:rPr>
                <w:rFonts w:eastAsia="Times New Roman" w:cs="Times New Roman"/>
                <w:sz w:val="24"/>
                <w:szCs w:val="24"/>
                <w:lang w:val="ru-RU"/>
              </w:rPr>
              <w:t>памяти и работы с ней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49597C" w14:paraId="562724D1" w14:textId="77777777" w:rsidTr="00D229EE">
        <w:tc>
          <w:tcPr>
            <w:tcW w:w="9357" w:type="dxa"/>
            <w:gridSpan w:val="12"/>
            <w:tcBorders>
              <w:top w:val="single" w:sz="4" w:space="0" w:color="auto"/>
              <w:bottom w:val="nil"/>
            </w:tcBorders>
          </w:tcPr>
          <w:p w14:paraId="1FBDF9DC" w14:textId="625EBB41" w:rsidR="0049597C" w:rsidRPr="00264B49" w:rsidRDefault="0049597C" w:rsidP="0049597C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3.2 Объем работ</w:t>
            </w:r>
          </w:p>
        </w:tc>
      </w:tr>
      <w:tr w:rsidR="0049597C" w14:paraId="6654FF59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2B2C8773" w14:textId="21A32D06" w:rsidR="0049597C" w:rsidRPr="003E0997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23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3E0997">
              <w:rPr>
                <w:rFonts w:eastAsia="Times New Roman" w:cs="Times New Roman"/>
                <w:sz w:val="24"/>
                <w:szCs w:val="24"/>
              </w:rPr>
              <w:t>Перечень элементов, которые планируется реализовать в симуляторе:</w:t>
            </w:r>
          </w:p>
        </w:tc>
      </w:tr>
      <w:tr w:rsidR="0049597C" w14:paraId="21946F2E" w14:textId="77777777" w:rsidTr="00D229EE">
        <w:tc>
          <w:tcPr>
            <w:tcW w:w="9357" w:type="dxa"/>
            <w:gridSpan w:val="12"/>
          </w:tcPr>
          <w:p w14:paraId="6DE5BD1A" w14:textId="2620E7CF" w:rsidR="0049597C" w:rsidRPr="00972C72" w:rsidRDefault="0049597C" w:rsidP="00972C72">
            <w:pPr>
              <w:pStyle w:val="a6"/>
              <w:numPr>
                <w:ilvl w:val="0"/>
                <w:numId w:val="22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Ядро процессора должно содержать:</w:t>
            </w:r>
          </w:p>
        </w:tc>
      </w:tr>
      <w:tr w:rsidR="0049597C" w14:paraId="77ECE9C5" w14:textId="77777777" w:rsidTr="00D229EE">
        <w:tc>
          <w:tcPr>
            <w:tcW w:w="9357" w:type="dxa"/>
            <w:gridSpan w:val="12"/>
          </w:tcPr>
          <w:p w14:paraId="39186524" w14:textId="626FBAE6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регистровый файл X0-X31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49597C" w14:paraId="24A93777" w14:textId="77777777" w:rsidTr="00D229EE">
        <w:tc>
          <w:tcPr>
            <w:tcW w:w="9357" w:type="dxa"/>
            <w:gridSpan w:val="12"/>
          </w:tcPr>
          <w:p w14:paraId="6B512FF2" w14:textId="10FDE198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четчик инструкций PC;</w:t>
            </w:r>
          </w:p>
        </w:tc>
      </w:tr>
      <w:tr w:rsidR="0049597C" w14:paraId="40DC8053" w14:textId="77777777" w:rsidTr="00D229EE">
        <w:tc>
          <w:tcPr>
            <w:tcW w:w="9357" w:type="dxa"/>
            <w:gridSpan w:val="12"/>
          </w:tcPr>
          <w:p w14:paraId="6F7D9C27" w14:textId="6248A5EF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декодер выбранных инструкций;</w:t>
            </w:r>
          </w:p>
        </w:tc>
      </w:tr>
      <w:tr w:rsidR="0049597C" w14:paraId="15EB5B97" w14:textId="77777777" w:rsidTr="00D229EE">
        <w:tc>
          <w:tcPr>
            <w:tcW w:w="9357" w:type="dxa"/>
            <w:gridSpan w:val="12"/>
          </w:tcPr>
          <w:p w14:paraId="64E73BBB" w14:textId="21F2607E" w:rsidR="0049597C" w:rsidRPr="00972C72" w:rsidRDefault="0049597C" w:rsidP="00972C72">
            <w:pPr>
              <w:pStyle w:val="a6"/>
              <w:numPr>
                <w:ilvl w:val="0"/>
                <w:numId w:val="23"/>
              </w:numPr>
              <w:spacing w:before="120" w:line="240" w:lineRule="auto"/>
              <w:ind w:left="1168" w:firstLine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амять размером 32Кб, адреса 0 - 0xFFFF;</w:t>
            </w:r>
          </w:p>
        </w:tc>
      </w:tr>
      <w:tr w:rsidR="0049597C" w14:paraId="4EEB34FC" w14:textId="77777777" w:rsidTr="00D229EE">
        <w:tc>
          <w:tcPr>
            <w:tcW w:w="9357" w:type="dxa"/>
            <w:gridSpan w:val="12"/>
          </w:tcPr>
          <w:p w14:paraId="24E70D05" w14:textId="5D02AD97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Графический интерфейс и возможность пошагового исполнения</w:t>
            </w:r>
          </w:p>
        </w:tc>
      </w:tr>
      <w:tr w:rsidR="0049597C" w14:paraId="14587E6C" w14:textId="77777777" w:rsidTr="00D229EE">
        <w:tc>
          <w:tcPr>
            <w:tcW w:w="9357" w:type="dxa"/>
            <w:gridSpan w:val="12"/>
          </w:tcPr>
          <w:p w14:paraId="1F36CCB8" w14:textId="2BBFC93F" w:rsidR="0049597C" w:rsidRPr="00972C72" w:rsidRDefault="0049597C" w:rsidP="00972C72">
            <w:pPr>
              <w:pStyle w:val="a6"/>
              <w:numPr>
                <w:ilvl w:val="0"/>
                <w:numId w:val="21"/>
              </w:numPr>
              <w:spacing w:before="120" w:line="240" w:lineRule="auto"/>
              <w:ind w:left="176" w:firstLine="13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Вывод сообщений об ошибках: при ошибочном декодировании, при переполнении</w:t>
            </w:r>
          </w:p>
        </w:tc>
      </w:tr>
      <w:tr w:rsidR="0049597C" w14:paraId="6E1F9965" w14:textId="77777777" w:rsidTr="00D229EE">
        <w:tc>
          <w:tcPr>
            <w:tcW w:w="9357" w:type="dxa"/>
            <w:gridSpan w:val="12"/>
          </w:tcPr>
          <w:p w14:paraId="4F9A50EE" w14:textId="698A33D6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Реализовать стандартный набор инструкций RV32I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Base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Instruction</w:t>
            </w:r>
            <w:r w:rsidRPr="000024A3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</w:t>
            </w:r>
            <w:r w:rsidRPr="002267FF">
              <w:rPr>
                <w:rFonts w:eastAsia="Times New Roman" w:cs="Times New Roman"/>
                <w:sz w:val="24"/>
                <w:szCs w:val="24"/>
                <w:lang w:val="en-US"/>
              </w:rPr>
              <w:t>Set</w:t>
            </w: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в симуляторе, </w:t>
            </w:r>
          </w:p>
        </w:tc>
      </w:tr>
      <w:tr w:rsidR="0049597C" w14:paraId="08E3D072" w14:textId="77777777" w:rsidTr="00D229EE">
        <w:tc>
          <w:tcPr>
            <w:tcW w:w="9357" w:type="dxa"/>
            <w:gridSpan w:val="12"/>
            <w:tcBorders>
              <w:bottom w:val="nil"/>
            </w:tcBorders>
          </w:tcPr>
          <w:p w14:paraId="1D816A9D" w14:textId="0019B2CE" w:rsidR="0049597C" w:rsidRPr="0049597C" w:rsidRDefault="0049597C" w:rsidP="0049597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кроме инструкций FENCE, CSRRW/S/C.</w:t>
            </w:r>
          </w:p>
        </w:tc>
      </w:tr>
      <w:tr w:rsidR="0049597C" w14:paraId="3D7C7C87" w14:textId="77777777" w:rsidTr="00D229EE">
        <w:tc>
          <w:tcPr>
            <w:tcW w:w="9357" w:type="dxa"/>
            <w:gridSpan w:val="12"/>
            <w:tcBorders>
              <w:top w:val="nil"/>
            </w:tcBorders>
          </w:tcPr>
          <w:p w14:paraId="6DA0662B" w14:textId="2E85927E" w:rsidR="0049597C" w:rsidRPr="0049597C" w:rsidRDefault="0049597C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49597C">
              <w:rPr>
                <w:rFonts w:eastAsia="Times New Roman" w:cs="Times New Roman"/>
                <w:sz w:val="24"/>
                <w:szCs w:val="24"/>
                <w:lang w:val="ru-RU"/>
              </w:rPr>
              <w:t>План на тестирование симулятора:</w:t>
            </w:r>
          </w:p>
        </w:tc>
      </w:tr>
      <w:tr w:rsidR="0049597C" w14:paraId="177196FE" w14:textId="77777777" w:rsidTr="00D229EE">
        <w:tc>
          <w:tcPr>
            <w:tcW w:w="9357" w:type="dxa"/>
            <w:gridSpan w:val="12"/>
          </w:tcPr>
          <w:p w14:paraId="50924BC5" w14:textId="234D6DF2" w:rsidR="0049597C" w:rsidRPr="0049597C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памятью;</w:t>
            </w:r>
          </w:p>
        </w:tc>
      </w:tr>
      <w:tr w:rsidR="00972C72" w14:paraId="1C3DA18C" w14:textId="77777777" w:rsidTr="00D229EE">
        <w:tc>
          <w:tcPr>
            <w:tcW w:w="9357" w:type="dxa"/>
            <w:gridSpan w:val="12"/>
          </w:tcPr>
          <w:p w14:paraId="6D20BE9E" w14:textId="75E9F174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при декодировании;</w:t>
            </w:r>
          </w:p>
        </w:tc>
      </w:tr>
      <w:tr w:rsidR="00972C72" w14:paraId="15D4118F" w14:textId="77777777" w:rsidTr="00D229EE">
        <w:tc>
          <w:tcPr>
            <w:tcW w:w="9357" w:type="dxa"/>
            <w:gridSpan w:val="12"/>
          </w:tcPr>
          <w:p w14:paraId="4F47F021" w14:textId="0FD2712C" w:rsidR="00972C72" w:rsidRPr="00972C72" w:rsidRDefault="00972C72" w:rsidP="00972C72">
            <w:pPr>
              <w:pStyle w:val="a6"/>
              <w:numPr>
                <w:ilvl w:val="0"/>
                <w:numId w:val="20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972C72">
              <w:rPr>
                <w:rFonts w:eastAsia="Times New Roman" w:cs="Times New Roman"/>
                <w:sz w:val="24"/>
                <w:szCs w:val="24"/>
              </w:rPr>
              <w:t>тестирование модуля работы с командами.</w:t>
            </w:r>
          </w:p>
        </w:tc>
      </w:tr>
      <w:tr w:rsidR="0049597C" w14:paraId="2BB3481A" w14:textId="77777777" w:rsidTr="00D229EE">
        <w:tc>
          <w:tcPr>
            <w:tcW w:w="9357" w:type="dxa"/>
            <w:gridSpan w:val="12"/>
          </w:tcPr>
          <w:p w14:paraId="3A034D25" w14:textId="11761519" w:rsidR="0049597C" w:rsidRPr="0049597C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lastRenderedPageBreak/>
              <w:t>Средства, которые планируется использовать для разработки, тестирования:</w:t>
            </w:r>
          </w:p>
        </w:tc>
      </w:tr>
      <w:tr w:rsidR="00972C72" w14:paraId="3F70C1EA" w14:textId="77777777" w:rsidTr="00D229EE">
        <w:tc>
          <w:tcPr>
            <w:tcW w:w="9357" w:type="dxa"/>
            <w:gridSpan w:val="12"/>
          </w:tcPr>
          <w:p w14:paraId="41218ED1" w14:textId="08D96AC4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Visual Studio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2019;</w:t>
            </w:r>
          </w:p>
        </w:tc>
      </w:tr>
      <w:tr w:rsidR="00972C72" w14:paraId="3D99F13C" w14:textId="77777777" w:rsidTr="00D229EE">
        <w:tc>
          <w:tcPr>
            <w:tcW w:w="9357" w:type="dxa"/>
            <w:gridSpan w:val="12"/>
          </w:tcPr>
          <w:p w14:paraId="461F6607" w14:textId="39AA635D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RISC-V GNU 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toolchain;</w:t>
            </w:r>
          </w:p>
        </w:tc>
      </w:tr>
      <w:tr w:rsidR="00972C72" w14:paraId="367808A0" w14:textId="77777777" w:rsidTr="00D229EE">
        <w:tc>
          <w:tcPr>
            <w:tcW w:w="9357" w:type="dxa"/>
            <w:gridSpan w:val="12"/>
          </w:tcPr>
          <w:p w14:paraId="50E32E67" w14:textId="02906019" w:rsidR="00972C72" w:rsidRPr="00972C72" w:rsidRDefault="00972C72" w:rsidP="00972C72">
            <w:pPr>
              <w:pStyle w:val="a6"/>
              <w:numPr>
                <w:ilvl w:val="0"/>
                <w:numId w:val="19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>Notepad</w:t>
            </w: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++;</w:t>
            </w:r>
          </w:p>
        </w:tc>
      </w:tr>
      <w:tr w:rsidR="00972C72" w:rsidRPr="001C1DEE" w14:paraId="472240DA" w14:textId="77777777" w:rsidTr="00D229EE">
        <w:tc>
          <w:tcPr>
            <w:tcW w:w="9357" w:type="dxa"/>
            <w:gridSpan w:val="12"/>
          </w:tcPr>
          <w:p w14:paraId="7D3A7833" w14:textId="5D87661E" w:rsidR="00972C72" w:rsidRPr="00972C72" w:rsidRDefault="00972C72" w:rsidP="00972C72">
            <w:pPr>
              <w:pStyle w:val="a6"/>
              <w:numPr>
                <w:ilvl w:val="0"/>
                <w:numId w:val="18"/>
              </w:numPr>
              <w:spacing w:before="120" w:line="240" w:lineRule="auto"/>
              <w:ind w:left="176" w:firstLine="142"/>
              <w:jc w:val="both"/>
              <w:rPr>
                <w:rFonts w:ascii="Segoe UI Symbol" w:eastAsia="Times New Roman" w:hAnsi="Segoe UI Symbol" w:cs="Segoe UI Symbol"/>
                <w:sz w:val="24"/>
                <w:szCs w:val="24"/>
                <w:lang w:val="en-US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Спецификация</w:t>
            </w:r>
            <w:r w:rsidRPr="00972C72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ISC-V “The RISC-V Instruction Set Manual”.</w:t>
            </w:r>
          </w:p>
        </w:tc>
      </w:tr>
      <w:tr w:rsidR="00972C72" w:rsidRPr="00972C72" w14:paraId="33B7D86C" w14:textId="77777777" w:rsidTr="00D229EE">
        <w:tc>
          <w:tcPr>
            <w:tcW w:w="9357" w:type="dxa"/>
            <w:gridSpan w:val="12"/>
          </w:tcPr>
          <w:p w14:paraId="6DE63623" w14:textId="17B349F3" w:rsidR="00972C72" w:rsidRPr="00972C72" w:rsidRDefault="00972C72" w:rsidP="0049597C">
            <w:pPr>
              <w:pStyle w:val="a6"/>
              <w:numPr>
                <w:ilvl w:val="0"/>
                <w:numId w:val="15"/>
              </w:numPr>
              <w:spacing w:before="120" w:line="240" w:lineRule="auto"/>
              <w:ind w:left="0" w:firstLine="34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72C72">
              <w:rPr>
                <w:rFonts w:eastAsia="Times New Roman" w:cs="Times New Roman"/>
                <w:sz w:val="24"/>
                <w:szCs w:val="24"/>
                <w:lang w:val="ru-RU"/>
              </w:rPr>
              <w:t>Планирование работ:</w:t>
            </w:r>
          </w:p>
        </w:tc>
      </w:tr>
      <w:tr w:rsidR="00FE73CC" w:rsidRPr="00972C72" w14:paraId="058E35E2" w14:textId="77777777" w:rsidTr="00D229EE">
        <w:trPr>
          <w:trHeight w:val="141"/>
        </w:trPr>
        <w:tc>
          <w:tcPr>
            <w:tcW w:w="284" w:type="dxa"/>
            <w:tcBorders>
              <w:top w:val="nil"/>
              <w:bottom w:val="nil"/>
              <w:right w:val="nil"/>
            </w:tcBorders>
          </w:tcPr>
          <w:p w14:paraId="540C7B8A" w14:textId="77777777" w:rsidR="00FE73CC" w:rsidRPr="00F65B67" w:rsidRDefault="00FE73CC" w:rsidP="00FE73CC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9073" w:type="dxa"/>
            <w:gridSpan w:val="11"/>
            <w:tcBorders>
              <w:left w:val="nil"/>
            </w:tcBorders>
          </w:tcPr>
          <w:p w14:paraId="7B0EE5AE" w14:textId="0F7D46A9" w:rsidR="00FE73CC" w:rsidRPr="00F65B67" w:rsidRDefault="00FE73CC" w:rsidP="00F65B67">
            <w:pPr>
              <w:pStyle w:val="a6"/>
              <w:spacing w:line="240" w:lineRule="auto"/>
              <w:ind w:left="0" w:firstLine="0"/>
              <w:jc w:val="both"/>
              <w:rPr>
                <w:rFonts w:eastAsia="Times New Roman" w:cs="Times New Roman"/>
                <w:sz w:val="16"/>
                <w:szCs w:val="16"/>
                <w:lang w:val="ru-RU"/>
              </w:rPr>
            </w:pPr>
          </w:p>
        </w:tc>
      </w:tr>
      <w:tr w:rsidR="007F3D46" w:rsidRPr="00972C72" w14:paraId="730D2AA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75F4127" w14:textId="77777777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2586C" w14:textId="4827BEE0" w:rsidR="007F3D46" w:rsidRPr="007F3D46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№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2C5362F0" w14:textId="1F0E9E93" w:rsidR="007F3D46" w:rsidRPr="00972C72" w:rsidRDefault="007F3D46" w:rsidP="007F3D46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именование работ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E7BB8" w14:textId="58FF4F5F" w:rsidR="007F3D46" w:rsidRPr="00972C72" w:rsidRDefault="007F3D46" w:rsidP="00D229EE">
            <w:pPr>
              <w:pStyle w:val="a6"/>
              <w:spacing w:before="120" w:line="240" w:lineRule="auto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Срок завершения работы</w:t>
            </w:r>
          </w:p>
        </w:tc>
      </w:tr>
      <w:tr w:rsidR="007F3D46" w:rsidRPr="00972C72" w14:paraId="0859F2CE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9FE99D7" w14:textId="1146C135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66B507F" w14:textId="2491CB3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3093F740" w14:textId="0EE6264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Анализ предметной области</w:t>
            </w:r>
            <w:r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80B65" w14:textId="6E843A0F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6.04.2020</w:t>
            </w:r>
          </w:p>
        </w:tc>
      </w:tr>
      <w:tr w:rsidR="007F3D46" w:rsidRPr="00972C72" w14:paraId="53C8D372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126441E" w14:textId="5EE3B0AB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3E15BEC4" w14:textId="082CC9C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B4353EF" w14:textId="73161F82" w:rsidR="007F3D46" w:rsidRPr="00FE73CC" w:rsidRDefault="00BB1458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Обзор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ru-RU"/>
              </w:rPr>
              <w:t xml:space="preserve"> существующих реализаций</w:t>
            </w:r>
            <w:r w:rsidR="007F3D46" w:rsidRPr="00FE73CC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92C" w14:textId="2BFE9DF0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08.04.2020</w:t>
            </w:r>
          </w:p>
        </w:tc>
      </w:tr>
      <w:tr w:rsidR="007F3D46" w:rsidRPr="009B1D90" w14:paraId="6ACE0E8B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7F33141D" w14:textId="5FFD6623" w:rsidR="007F3D46" w:rsidRPr="00972C72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2CD5DB26" w14:textId="3944B85F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597BF7EE" w14:textId="5F7742A9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FE73CC">
              <w:rPr>
                <w:rFonts w:eastAsia="Times New Roman" w:cs="Times New Roman"/>
                <w:sz w:val="24"/>
                <w:szCs w:val="24"/>
                <w:lang w:val="ru-RU"/>
              </w:rPr>
              <w:t>Составление вариантов возможных решений задачи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9FEBA" w14:textId="5AF9627C" w:rsidR="007F3D46" w:rsidRPr="00972C72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15.04.2020</w:t>
            </w:r>
          </w:p>
        </w:tc>
      </w:tr>
      <w:tr w:rsidR="007F3D46" w:rsidRPr="009B1D90" w14:paraId="38DC8076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142C996D" w14:textId="17443AA3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ADBE9E0" w14:textId="1C61E4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4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C95A709" w14:textId="7D453697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аспределение задач по модулям между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4B8A6" w14:textId="5236723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3.04.2020</w:t>
            </w:r>
          </w:p>
        </w:tc>
      </w:tr>
      <w:tr w:rsidR="007F3D46" w:rsidRPr="009B1D90" w14:paraId="12AB7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C3FC353" w14:textId="2F8A449A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45A66DE3" w14:textId="72837591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5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78C8BFFC" w14:textId="634C3FF5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модулей участника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2829" w14:textId="7E2A391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30.04.2020</w:t>
            </w:r>
          </w:p>
        </w:tc>
      </w:tr>
      <w:tr w:rsidR="007F3D46" w:rsidRPr="009B1D90" w14:paraId="6381E4E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637FCD4C" w14:textId="6676831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102A70DC" w14:textId="3842201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6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74391ED" w14:textId="7F3E72A4" w:rsidR="007F3D46" w:rsidRPr="000024A3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Реализация связей между модулями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3E62C" w14:textId="056269A6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5.2020</w:t>
            </w:r>
          </w:p>
        </w:tc>
      </w:tr>
      <w:tr w:rsidR="007F3D46" w:rsidRPr="009B1D90" w14:paraId="0A768AB4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0C8215D9" w14:textId="6B8EE2B6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0149CD8" w14:textId="5BD58863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7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61A217FB" w14:textId="19C0F936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Тестирование проек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67B0" w14:textId="2C6F3FDB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22.05.2020</w:t>
            </w:r>
          </w:p>
        </w:tc>
      </w:tr>
      <w:tr w:rsidR="007F3D46" w:rsidRPr="009B1D90" w14:paraId="06487E2C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5D1D22F5" w14:textId="639C6184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left w:val="single" w:sz="4" w:space="0" w:color="auto"/>
            </w:tcBorders>
            <w:vAlign w:val="center"/>
          </w:tcPr>
          <w:p w14:paraId="682178A0" w14:textId="29DE381A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8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</w:tcBorders>
            <w:vAlign w:val="center"/>
          </w:tcPr>
          <w:p w14:paraId="11A6701E" w14:textId="1B255B5F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  <w:lang w:val="ru-RU"/>
              </w:rPr>
              <w:t>Сравнение потенциальных реализаций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B7C2" w14:textId="305C144C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08.06.2020</w:t>
            </w:r>
          </w:p>
        </w:tc>
      </w:tr>
      <w:tr w:rsidR="007F3D46" w:rsidRPr="009B1D90" w14:paraId="28E4862D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4146B623" w14:textId="0155F979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rFonts w:eastAsia="Times New Roman" w:cs="Times New Roman"/>
                <w:sz w:val="24"/>
                <w:szCs w:val="20"/>
                <w:lang w:val="ru-RU"/>
              </w:rPr>
            </w:pPr>
          </w:p>
        </w:tc>
        <w:tc>
          <w:tcPr>
            <w:tcW w:w="98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F3737B8" w14:textId="4D1AF3C5" w:rsidR="007F3D46" w:rsidRPr="00FE73CC" w:rsidRDefault="00D229EE" w:rsidP="00D229EE">
            <w:pPr>
              <w:ind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9</w:t>
            </w:r>
          </w:p>
        </w:tc>
        <w:tc>
          <w:tcPr>
            <w:tcW w:w="6635" w:type="dxa"/>
            <w:gridSpan w:val="8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323963C" w14:textId="032EFB52" w:rsidR="007F3D46" w:rsidRPr="00FE73CC" w:rsidRDefault="007F3D46" w:rsidP="00D229EE">
            <w:pPr>
              <w:ind w:firstLine="0"/>
              <w:rPr>
                <w:rFonts w:eastAsia="Times New Roman" w:cs="Times New Roman"/>
                <w:sz w:val="24"/>
                <w:szCs w:val="20"/>
                <w:lang w:val="ru-RU"/>
              </w:rPr>
            </w:pPr>
            <w:r w:rsidRPr="00FE73CC">
              <w:rPr>
                <w:sz w:val="24"/>
                <w:szCs w:val="20"/>
              </w:rPr>
              <w:t>Анализ результатов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C981E" w14:textId="04047D27" w:rsidR="007F3D46" w:rsidRPr="009B1D90" w:rsidRDefault="007F3D46" w:rsidP="00D229EE">
            <w:pPr>
              <w:pStyle w:val="a6"/>
              <w:ind w:left="34" w:firstLine="0"/>
              <w:jc w:val="center"/>
              <w:rPr>
                <w:rFonts w:eastAsia="Times New Roman" w:cs="Times New Roman"/>
                <w:sz w:val="24"/>
                <w:szCs w:val="20"/>
                <w:lang w:val="ru-RU"/>
              </w:rPr>
            </w:pPr>
            <w:r>
              <w:rPr>
                <w:rFonts w:eastAsia="Times New Roman" w:cs="Times New Roman"/>
                <w:sz w:val="24"/>
                <w:szCs w:val="20"/>
                <w:lang w:val="ru-RU"/>
              </w:rPr>
              <w:t>15.06.2020</w:t>
            </w:r>
          </w:p>
        </w:tc>
      </w:tr>
      <w:tr w:rsidR="007F3D46" w:rsidRPr="009B1D90" w14:paraId="73DEEA5A" w14:textId="77777777" w:rsidTr="00D229EE">
        <w:tc>
          <w:tcPr>
            <w:tcW w:w="284" w:type="dxa"/>
            <w:tcBorders>
              <w:top w:val="nil"/>
              <w:bottom w:val="nil"/>
              <w:right w:val="single" w:sz="4" w:space="0" w:color="auto"/>
            </w:tcBorders>
          </w:tcPr>
          <w:p w14:paraId="35667273" w14:textId="5A503560" w:rsidR="007F3D46" w:rsidRPr="009B1D90" w:rsidRDefault="007F3D46" w:rsidP="00D229EE">
            <w:pPr>
              <w:pStyle w:val="a6"/>
              <w:spacing w:line="240" w:lineRule="auto"/>
              <w:ind w:left="394" w:firstLine="0"/>
              <w:jc w:val="both"/>
              <w:rPr>
                <w:sz w:val="24"/>
                <w:szCs w:val="20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21C1B3" w14:textId="7E61AA03" w:rsidR="007F3D46" w:rsidRPr="00D229EE" w:rsidRDefault="00D229EE" w:rsidP="00D229EE">
            <w:pPr>
              <w:ind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10</w:t>
            </w:r>
          </w:p>
        </w:tc>
        <w:tc>
          <w:tcPr>
            <w:tcW w:w="663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18F8C1" w14:textId="3C6C27EB" w:rsidR="007F3D46" w:rsidRPr="00FE73CC" w:rsidRDefault="007F3D46" w:rsidP="00D229EE">
            <w:pPr>
              <w:ind w:firstLine="0"/>
              <w:rPr>
                <w:sz w:val="24"/>
                <w:szCs w:val="20"/>
              </w:rPr>
            </w:pPr>
            <w:r w:rsidRPr="00FE73CC">
              <w:rPr>
                <w:sz w:val="24"/>
                <w:szCs w:val="20"/>
              </w:rPr>
              <w:t>Написание и оформление отчета.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0FC0" w14:textId="690999BF" w:rsidR="007F3D46" w:rsidRPr="007F3D46" w:rsidRDefault="007F3D46" w:rsidP="00D229EE">
            <w:pPr>
              <w:pStyle w:val="a6"/>
              <w:ind w:left="34" w:firstLine="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25.06.2020</w:t>
            </w:r>
          </w:p>
        </w:tc>
      </w:tr>
      <w:tr w:rsidR="007F3D46" w:rsidRPr="009B1D90" w14:paraId="33D5A149" w14:textId="77777777" w:rsidTr="00D229EE">
        <w:tc>
          <w:tcPr>
            <w:tcW w:w="9357" w:type="dxa"/>
            <w:gridSpan w:val="12"/>
            <w:tcBorders>
              <w:top w:val="nil"/>
              <w:bottom w:val="nil"/>
            </w:tcBorders>
          </w:tcPr>
          <w:p w14:paraId="27EDDB3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FC5C4F9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E83EFC4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40B8DC22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09F630E6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60486853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D8BC46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7DDC1845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1DBE216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524A24D0" w14:textId="77777777" w:rsidR="007F3D46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  <w:p w14:paraId="3A178853" w14:textId="2AAFFD98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2FCC3BEA" w14:textId="77777777" w:rsidTr="000024A3">
        <w:tc>
          <w:tcPr>
            <w:tcW w:w="2127" w:type="dxa"/>
            <w:gridSpan w:val="4"/>
            <w:tcBorders>
              <w:top w:val="nil"/>
              <w:bottom w:val="nil"/>
              <w:right w:val="nil"/>
            </w:tcBorders>
          </w:tcPr>
          <w:p w14:paraId="492C2414" w14:textId="43C5497A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val="ru-RU"/>
              </w:rPr>
              <w:t>Дата выдачи задания:</w:t>
            </w:r>
          </w:p>
        </w:tc>
        <w:tc>
          <w:tcPr>
            <w:tcW w:w="261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36B5CB" w14:textId="1E8BA649" w:rsidR="007F3D46" w:rsidRPr="002267FF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 xml:space="preserve">29 марта 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2020</w:t>
            </w:r>
          </w:p>
        </w:tc>
        <w:tc>
          <w:tcPr>
            <w:tcW w:w="4617" w:type="dxa"/>
            <w:gridSpan w:val="6"/>
            <w:tcBorders>
              <w:top w:val="nil"/>
              <w:left w:val="nil"/>
              <w:bottom w:val="nil"/>
            </w:tcBorders>
          </w:tcPr>
          <w:p w14:paraId="3D70E9F5" w14:textId="5B096363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08669080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  <w:vAlign w:val="bottom"/>
          </w:tcPr>
          <w:p w14:paraId="23B9584A" w14:textId="72B7F34A" w:rsidR="007F3D46" w:rsidRPr="009B1D90" w:rsidRDefault="007F3D46" w:rsidP="007F3D46">
            <w:pPr>
              <w:spacing w:before="120"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Руководитель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187CD791" w14:textId="77777777" w:rsidR="007F3D46" w:rsidRPr="009B1D90" w:rsidRDefault="007F3D46" w:rsidP="007F3D46">
            <w:pPr>
              <w:spacing w:before="120"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60D6AE53" w14:textId="77777777" w:rsidTr="00D229EE">
        <w:trPr>
          <w:trHeight w:val="199"/>
        </w:trPr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2ACB3F28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nil"/>
              <w:left w:val="nil"/>
              <w:bottom w:val="nil"/>
            </w:tcBorders>
          </w:tcPr>
          <w:p w14:paraId="52429EE6" w14:textId="666F518F" w:rsidR="007F3D46" w:rsidRPr="009B1D90" w:rsidRDefault="007F3D46" w:rsidP="007F3D4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  <w:tr w:rsidR="007F3D46" w:rsidRPr="009B1D90" w14:paraId="4A610391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6DBABC60" w14:textId="468C3EE1" w:rsidR="007F3D46" w:rsidRPr="009B1D90" w:rsidRDefault="007F3D46" w:rsidP="007F3D46">
            <w:pPr>
              <w:spacing w:line="240" w:lineRule="auto"/>
              <w:ind w:firstLine="0"/>
              <w:jc w:val="right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24"/>
                <w:szCs w:val="24"/>
                <w:lang w:val="ru-RU"/>
              </w:rPr>
              <w:t>Задание принял к исполнению</w:t>
            </w:r>
          </w:p>
        </w:tc>
        <w:tc>
          <w:tcPr>
            <w:tcW w:w="1975" w:type="dxa"/>
            <w:gridSpan w:val="3"/>
            <w:tcBorders>
              <w:top w:val="nil"/>
              <w:left w:val="nil"/>
              <w:bottom w:val="single" w:sz="4" w:space="0" w:color="auto"/>
            </w:tcBorders>
          </w:tcPr>
          <w:p w14:paraId="2FD99CCC" w14:textId="77777777" w:rsidR="007F3D46" w:rsidRPr="009B1D90" w:rsidRDefault="007F3D46" w:rsidP="007F3D46">
            <w:pPr>
              <w:spacing w:line="240" w:lineRule="auto"/>
              <w:ind w:firstLine="0"/>
              <w:jc w:val="both"/>
              <w:rPr>
                <w:rFonts w:eastAsia="Times New Roman" w:cs="Times New Roman"/>
                <w:sz w:val="24"/>
                <w:szCs w:val="24"/>
                <w:lang w:val="ru-RU"/>
              </w:rPr>
            </w:pPr>
          </w:p>
        </w:tc>
      </w:tr>
      <w:tr w:rsidR="007F3D46" w:rsidRPr="009B1D90" w14:paraId="462249D4" w14:textId="77777777" w:rsidTr="00D229EE">
        <w:tc>
          <w:tcPr>
            <w:tcW w:w="7382" w:type="dxa"/>
            <w:gridSpan w:val="9"/>
            <w:tcBorders>
              <w:top w:val="nil"/>
              <w:bottom w:val="nil"/>
              <w:right w:val="nil"/>
            </w:tcBorders>
          </w:tcPr>
          <w:p w14:paraId="4ED2D00A" w14:textId="77777777" w:rsidR="007F3D46" w:rsidRPr="009B1D90" w:rsidRDefault="007F3D46" w:rsidP="007F3D46">
            <w:pPr>
              <w:ind w:firstLine="0"/>
              <w:jc w:val="both"/>
              <w:rPr>
                <w:rFonts w:eastAsia="Times New Roman" w:cs="Times New Roman"/>
                <w:b/>
                <w:bCs/>
                <w:sz w:val="16"/>
                <w:szCs w:val="16"/>
                <w:lang w:val="ru-RU"/>
              </w:rPr>
            </w:pPr>
          </w:p>
        </w:tc>
        <w:tc>
          <w:tcPr>
            <w:tcW w:w="1975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0883DF83" w14:textId="743671E8" w:rsidR="007F3D46" w:rsidRPr="009B1D90" w:rsidRDefault="007F3D46" w:rsidP="007F3D46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(</w:t>
            </w:r>
            <w:r>
              <w:rPr>
                <w:rFonts w:eastAsia="Times New Roman" w:cs="Times New Roman"/>
                <w:sz w:val="16"/>
                <w:szCs w:val="16"/>
                <w:lang w:val="ru-RU"/>
              </w:rPr>
              <w:t>п</w:t>
            </w:r>
            <w:r w:rsidRPr="009B1D90">
              <w:rPr>
                <w:rFonts w:eastAsia="Times New Roman" w:cs="Times New Roman"/>
                <w:sz w:val="16"/>
                <w:szCs w:val="16"/>
                <w:lang w:val="ru-RU"/>
              </w:rPr>
              <w:t>одпись)</w:t>
            </w:r>
          </w:p>
        </w:tc>
      </w:tr>
    </w:tbl>
    <w:p w14:paraId="7BD919A6" w14:textId="77777777" w:rsidR="003C6F5E" w:rsidRDefault="00446574" w:rsidP="009B1D90">
      <w:pPr>
        <w:shd w:val="clear" w:color="auto" w:fill="FFFFFF"/>
        <w:ind w:firstLine="0"/>
        <w:jc w:val="both"/>
        <w:sectPr w:rsidR="003C6F5E" w:rsidSect="00C267E9">
          <w:pgSz w:w="11909" w:h="16834"/>
          <w:pgMar w:top="1134" w:right="851" w:bottom="1134" w:left="1701" w:header="720" w:footer="720" w:gutter="0"/>
          <w:pgNumType w:start="1"/>
          <w:cols w:space="720"/>
        </w:sectPr>
      </w:pPr>
      <w:r>
        <w:br w:type="page"/>
      </w:r>
    </w:p>
    <w:p w14:paraId="65B3E65C" w14:textId="3CF77AC0" w:rsidR="00EB106A" w:rsidRDefault="00EB106A" w:rsidP="00EB106A">
      <w:pPr>
        <w:pStyle w:val="3"/>
        <w:rPr>
          <w:highlight w:val="none"/>
          <w:lang w:val="ru-RU"/>
        </w:rPr>
      </w:pPr>
      <w:bookmarkStart w:id="0" w:name="_Toc43998868"/>
      <w:r>
        <w:rPr>
          <w:lang w:val="ru-RU"/>
        </w:rPr>
        <w:lastRenderedPageBreak/>
        <w:t>Содержание</w:t>
      </w:r>
      <w:bookmarkEnd w:id="0"/>
    </w:p>
    <w:p w14:paraId="7D2CE5D2" w14:textId="77777777" w:rsidR="00EB106A" w:rsidRPr="00EB106A" w:rsidRDefault="00EB106A" w:rsidP="00EB106A">
      <w:pPr>
        <w:spacing w:line="720" w:lineRule="auto"/>
        <w:rPr>
          <w:lang w:val="ru-RU"/>
        </w:rPr>
      </w:pPr>
    </w:p>
    <w:p w14:paraId="1273088F" w14:textId="5F6C3EFB" w:rsidR="00405104" w:rsidRDefault="00B93AF1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998868" w:history="1">
        <w:r w:rsidR="00405104" w:rsidRPr="000E4671">
          <w:rPr>
            <w:rStyle w:val="a5"/>
            <w:noProof/>
            <w:lang w:val="ru-RU"/>
          </w:rPr>
          <w:t>Содержание</w:t>
        </w:r>
        <w:r w:rsidR="00405104">
          <w:rPr>
            <w:noProof/>
            <w:webHidden/>
          </w:rPr>
          <w:tab/>
        </w:r>
        <w:r w:rsidR="00405104">
          <w:rPr>
            <w:noProof/>
            <w:webHidden/>
          </w:rPr>
          <w:fldChar w:fldCharType="begin"/>
        </w:r>
        <w:r w:rsidR="00405104">
          <w:rPr>
            <w:noProof/>
            <w:webHidden/>
          </w:rPr>
          <w:instrText xml:space="preserve"> PAGEREF _Toc43998868 \h </w:instrText>
        </w:r>
        <w:r w:rsidR="00405104">
          <w:rPr>
            <w:noProof/>
            <w:webHidden/>
          </w:rPr>
        </w:r>
        <w:r w:rsidR="00405104">
          <w:rPr>
            <w:noProof/>
            <w:webHidden/>
          </w:rPr>
          <w:fldChar w:fldCharType="separate"/>
        </w:r>
        <w:r w:rsidR="00405104">
          <w:rPr>
            <w:noProof/>
            <w:webHidden/>
          </w:rPr>
          <w:t>2</w:t>
        </w:r>
        <w:r w:rsidR="00405104">
          <w:rPr>
            <w:noProof/>
            <w:webHidden/>
          </w:rPr>
          <w:fldChar w:fldCharType="end"/>
        </w:r>
      </w:hyperlink>
    </w:p>
    <w:p w14:paraId="621C194F" w14:textId="2A00687F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69" w:history="1">
        <w:r w:rsidRPr="000E4671">
          <w:rPr>
            <w:rStyle w:val="a5"/>
            <w:noProof/>
            <w:lang w:val="ru-RU"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B03D0DA" w14:textId="4DF8C4FB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0" w:history="1">
        <w:r w:rsidRPr="000E4671">
          <w:rPr>
            <w:rStyle w:val="a5"/>
            <w:noProof/>
            <w:lang w:val="ru-RU"/>
          </w:rPr>
          <w:t xml:space="preserve">1 </w:t>
        </w:r>
        <w:r w:rsidRPr="000E4671">
          <w:rPr>
            <w:rStyle w:val="a5"/>
            <w:noProof/>
          </w:rPr>
          <w:t>Анализ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C701D48" w14:textId="788592BC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1" w:history="1">
        <w:r w:rsidRPr="000E4671">
          <w:rPr>
            <w:rStyle w:val="a5"/>
            <w:noProof/>
            <w:lang w:val="ru-RU"/>
          </w:rPr>
          <w:t xml:space="preserve">1.1 Обзор архитектур </w:t>
        </w:r>
        <w:r w:rsidRPr="000E4671">
          <w:rPr>
            <w:rStyle w:val="a5"/>
            <w:noProof/>
            <w:lang w:val="en-US"/>
          </w:rPr>
          <w:t>RISC</w:t>
        </w:r>
        <w:r w:rsidRPr="000E4671">
          <w:rPr>
            <w:rStyle w:val="a5"/>
            <w:noProof/>
            <w:lang w:val="ru-RU"/>
          </w:rPr>
          <w:t>-</w:t>
        </w:r>
        <w:r w:rsidRPr="000E4671">
          <w:rPr>
            <w:rStyle w:val="a5"/>
            <w:noProof/>
            <w:lang w:val="en-US"/>
          </w:rPr>
          <w:t>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41FFDCA" w14:textId="131A14B0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2" w:history="1">
        <w:r w:rsidRPr="000E4671">
          <w:rPr>
            <w:rStyle w:val="a5"/>
            <w:noProof/>
            <w:lang w:val="en-US"/>
          </w:rPr>
          <w:t xml:space="preserve">1.2 </w:t>
        </w:r>
        <w:r w:rsidRPr="000E4671">
          <w:rPr>
            <w:rStyle w:val="a5"/>
            <w:noProof/>
            <w:lang w:val="ru-RU"/>
          </w:rPr>
          <w:t>Регистры</w:t>
        </w:r>
        <w:r w:rsidRPr="000E4671">
          <w:rPr>
            <w:rStyle w:val="a5"/>
            <w:noProof/>
            <w:lang w:val="en-US"/>
          </w:rPr>
          <w:t xml:space="preserve"> RISC-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A5815C9" w14:textId="270C746F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3" w:history="1">
        <w:r w:rsidRPr="000E4671">
          <w:rPr>
            <w:rStyle w:val="a5"/>
            <w:noProof/>
            <w:lang w:val="ru-RU"/>
          </w:rPr>
          <w:t>2</w:t>
        </w:r>
        <w:r w:rsidRPr="000E4671">
          <w:rPr>
            <w:rStyle w:val="a5"/>
            <w:noProof/>
          </w:rPr>
          <w:t xml:space="preserve"> </w:t>
        </w:r>
        <w:r w:rsidRPr="000E4671">
          <w:rPr>
            <w:rStyle w:val="a5"/>
            <w:noProof/>
            <w:lang w:val="ru-RU"/>
          </w:rPr>
          <w:t>Обзор</w:t>
        </w:r>
        <w:r w:rsidRPr="000E4671">
          <w:rPr>
            <w:rStyle w:val="a5"/>
            <w:noProof/>
          </w:rPr>
          <w:t xml:space="preserve"> существующих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0488CF9" w14:textId="7C5F4779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4" w:history="1">
        <w:r w:rsidRPr="000E4671">
          <w:rPr>
            <w:rStyle w:val="a5"/>
            <w:noProof/>
            <w:lang w:val="ru-RU"/>
          </w:rPr>
          <w:t xml:space="preserve">2.1 </w:t>
        </w:r>
        <w:r w:rsidRPr="000E4671">
          <w:rPr>
            <w:rStyle w:val="a5"/>
            <w:noProof/>
            <w:lang w:val="en-US"/>
          </w:rPr>
          <w:t>Ven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A54F4D7" w14:textId="4B45F8A8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5" w:history="1">
        <w:r w:rsidRPr="000E4671">
          <w:rPr>
            <w:rStyle w:val="a5"/>
            <w:noProof/>
            <w:lang w:val="en-US"/>
          </w:rPr>
          <w:t>2.1 Spike RISC-V ISA Simul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841A169" w14:textId="2672957E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6" w:history="1">
        <w:r w:rsidRPr="000E4671">
          <w:rPr>
            <w:rStyle w:val="a5"/>
            <w:noProof/>
            <w:lang w:val="ru-RU"/>
          </w:rPr>
          <w:t>2.3 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8DA3A06" w14:textId="338A8073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7" w:history="1">
        <w:r w:rsidRPr="000E4671">
          <w:rPr>
            <w:rStyle w:val="a5"/>
            <w:noProof/>
            <w:lang w:val="ru-RU"/>
          </w:rPr>
          <w:t>3 Разработка алгоритма ДЛЯ РЕШЕНИЯ</w:t>
        </w:r>
        <w:r w:rsidRPr="000E4671">
          <w:rPr>
            <w:rStyle w:val="a5"/>
            <w:noProof/>
          </w:rPr>
          <w:t xml:space="preserve">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6F0BBD7" w14:textId="5AF43ACC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8" w:history="1">
        <w:r w:rsidRPr="000E4671">
          <w:rPr>
            <w:rStyle w:val="a5"/>
            <w:noProof/>
            <w:lang w:val="ru-RU"/>
          </w:rPr>
          <w:t xml:space="preserve">4 </w:t>
        </w:r>
        <w:r w:rsidRPr="000E4671">
          <w:rPr>
            <w:rStyle w:val="a5"/>
            <w:noProof/>
          </w:rPr>
          <w:t>Распределение задач по модулям между участниками проекта</w:t>
        </w:r>
        <w:r w:rsidRPr="000E4671">
          <w:rPr>
            <w:rStyle w:val="a5"/>
            <w:noProof/>
            <w:lang w:val="ru-RU"/>
          </w:rPr>
          <w:t xml:space="preserve"> и рассмотрение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C6301C4" w14:textId="3116FD0E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79" w:history="1">
        <w:r w:rsidRPr="000E4671">
          <w:rPr>
            <w:rStyle w:val="a5"/>
            <w:noProof/>
            <w:lang w:val="ru-RU" w:eastAsia="zh-CN"/>
          </w:rPr>
          <w:t xml:space="preserve">4.1 </w:t>
        </w:r>
        <w:r w:rsidRPr="000E4671">
          <w:rPr>
            <w:rStyle w:val="a5"/>
            <w:noProof/>
            <w:lang w:eastAsia="zh-CN"/>
          </w:rPr>
          <w:t>Обзор возможной программной ре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D47B429" w14:textId="04855DE9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0" w:history="1">
        <w:r w:rsidRPr="000E4671">
          <w:rPr>
            <w:rStyle w:val="a5"/>
            <w:noProof/>
            <w:lang w:val="en-US" w:eastAsia="zh-CN"/>
          </w:rPr>
          <w:t>4.1.1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2D781C1" w14:textId="30589E07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1" w:history="1">
        <w:r w:rsidRPr="000E4671">
          <w:rPr>
            <w:rStyle w:val="a5"/>
            <w:noProof/>
            <w:lang w:val="ru-RU"/>
          </w:rPr>
          <w:t xml:space="preserve">4.1.2 </w:t>
        </w:r>
        <w:r w:rsidRPr="000E4671">
          <w:rPr>
            <w:rStyle w:val="a5"/>
            <w:noProof/>
            <w:lang w:val="en-US"/>
          </w:rPr>
          <w:t>C</w:t>
        </w:r>
        <w:r w:rsidRPr="000E4671">
          <w:rPr>
            <w:rStyle w:val="a5"/>
            <w:noProof/>
            <w:lang w:val="ru-RU"/>
          </w:rPr>
          <w:t>/</w:t>
        </w:r>
        <w:r w:rsidRPr="000E4671">
          <w:rPr>
            <w:rStyle w:val="a5"/>
            <w:noProof/>
            <w:lang w:val="en-US"/>
          </w:rPr>
          <w:t>C</w:t>
        </w:r>
        <w:r w:rsidRPr="000E4671">
          <w:rPr>
            <w:rStyle w:val="a5"/>
            <w:noProof/>
            <w:lang w:val="ru-RU"/>
          </w:rPr>
          <w:t>+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099A280" w14:textId="4EE213FA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2" w:history="1">
        <w:r w:rsidRPr="000E4671">
          <w:rPr>
            <w:rStyle w:val="a5"/>
            <w:noProof/>
            <w:lang w:val="ru-RU"/>
          </w:rPr>
          <w:t>4.1.3</w:t>
        </w:r>
        <w:r w:rsidRPr="000E4671">
          <w:rPr>
            <w:rStyle w:val="a5"/>
            <w:noProof/>
          </w:rPr>
          <w:t xml:space="preserve"> C Shar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0FBFD18" w14:textId="18CAC774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3" w:history="1">
        <w:r w:rsidRPr="000E4671">
          <w:rPr>
            <w:rStyle w:val="a5"/>
            <w:noProof/>
            <w:lang w:val="ru-RU"/>
          </w:rPr>
          <w:t xml:space="preserve">4.1.4 </w:t>
        </w:r>
        <w:r w:rsidRPr="000E4671">
          <w:rPr>
            <w:rStyle w:val="a5"/>
            <w:noProof/>
            <w:lang w:val="en-US"/>
          </w:rPr>
          <w:t>Pyth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E29271B" w14:textId="4ED7E751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4" w:history="1">
        <w:r w:rsidRPr="000E4671">
          <w:rPr>
            <w:rStyle w:val="a5"/>
            <w:noProof/>
            <w:lang w:val="ru-RU"/>
          </w:rPr>
          <w:t>4.2 Обзор реализации пользовательского интерфей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BCE2926" w14:textId="3AD0FA30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5" w:history="1">
        <w:r w:rsidRPr="000E4671">
          <w:rPr>
            <w:rStyle w:val="a5"/>
            <w:noProof/>
            <w:lang w:val="en-US"/>
          </w:rPr>
          <w:t xml:space="preserve">4.2.1 Qt </w:t>
        </w:r>
        <w:r w:rsidRPr="000E4671">
          <w:rPr>
            <w:rStyle w:val="a5"/>
            <w:noProof/>
          </w:rPr>
          <w:t>фреймво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F0D8326" w14:textId="1DB547C4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6" w:history="1">
        <w:r w:rsidRPr="000E4671">
          <w:rPr>
            <w:rStyle w:val="a5"/>
            <w:noProof/>
          </w:rPr>
          <w:t xml:space="preserve">4.2.2 </w:t>
        </w:r>
        <w:r w:rsidRPr="000E4671">
          <w:rPr>
            <w:rStyle w:val="a5"/>
            <w:noProof/>
            <w:lang w:val="en-US"/>
          </w:rPr>
          <w:t>Windows</w:t>
        </w:r>
        <w:r w:rsidRPr="000E4671">
          <w:rPr>
            <w:rStyle w:val="a5"/>
            <w:noProof/>
          </w:rPr>
          <w:t xml:space="preserve"> </w:t>
        </w:r>
        <w:r w:rsidRPr="000E4671">
          <w:rPr>
            <w:rStyle w:val="a5"/>
            <w:noProof/>
            <w:lang w:val="en-US"/>
          </w:rPr>
          <w:t>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46D3BD2" w14:textId="0915C9A3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7" w:history="1">
        <w:r w:rsidRPr="000E4671">
          <w:rPr>
            <w:rStyle w:val="a5"/>
            <w:noProof/>
            <w:lang w:val="ru-RU"/>
          </w:rPr>
          <w:t xml:space="preserve">4.2.3 </w:t>
        </w:r>
        <w:r w:rsidRPr="000E4671">
          <w:rPr>
            <w:rStyle w:val="a5"/>
            <w:noProof/>
            <w:lang w:val="en-US"/>
          </w:rPr>
          <w:t>Windows</w:t>
        </w:r>
        <w:r w:rsidRPr="000E4671">
          <w:rPr>
            <w:rStyle w:val="a5"/>
            <w:noProof/>
            <w:lang w:val="ru-RU"/>
          </w:rPr>
          <w:t xml:space="preserve"> </w:t>
        </w:r>
        <w:r w:rsidRPr="000E4671">
          <w:rPr>
            <w:rStyle w:val="a5"/>
            <w:noProof/>
            <w:lang w:val="en-US"/>
          </w:rPr>
          <w:t>For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D9CBA2A" w14:textId="4F96502D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8" w:history="1">
        <w:r w:rsidRPr="000E4671">
          <w:rPr>
            <w:rStyle w:val="a5"/>
            <w:noProof/>
          </w:rPr>
          <w:t>4.2.4 Windows Presentation Foun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09E8CB0" w14:textId="32CB05DE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89" w:history="1">
        <w:r w:rsidRPr="000E4671">
          <w:rPr>
            <w:rStyle w:val="a5"/>
            <w:noProof/>
            <w:lang w:val="ru-RU"/>
          </w:rPr>
          <w:t xml:space="preserve">5 </w:t>
        </w:r>
        <w:r w:rsidRPr="000E4671">
          <w:rPr>
            <w:rStyle w:val="a5"/>
            <w:noProof/>
          </w:rPr>
          <w:t>Реализация модулей участниками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D8814F3" w14:textId="10785AD2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0" w:history="1">
        <w:r w:rsidRPr="000E4671">
          <w:rPr>
            <w:rStyle w:val="a5"/>
            <w:noProof/>
            <w:lang w:val="ru-RU"/>
          </w:rPr>
          <w:t>5.1 Модуль декодирования инстру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898A664" w14:textId="6EB92002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1" w:history="1">
        <w:r w:rsidRPr="000E4671">
          <w:rPr>
            <w:rStyle w:val="a5"/>
            <w:noProof/>
            <w:lang w:val="ru-RU"/>
          </w:rPr>
          <w:t>5.2 Модуль реализации инстру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3340466" w14:textId="5734B5CA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2" w:history="1">
        <w:r w:rsidRPr="000E4671">
          <w:rPr>
            <w:rStyle w:val="a5"/>
            <w:noProof/>
            <w:lang w:val="ru-RU"/>
          </w:rPr>
          <w:t>5.3 Модуль работы с память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D998E20" w14:textId="09045D2E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3" w:history="1">
        <w:r w:rsidRPr="000E4671">
          <w:rPr>
            <w:rStyle w:val="a5"/>
            <w:noProof/>
            <w:lang w:val="ru-RU"/>
          </w:rPr>
          <w:t>5.3.1 Операции с сегментом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6EE4FFF" w14:textId="6B733C41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4" w:history="1">
        <w:r w:rsidRPr="000E4671">
          <w:rPr>
            <w:rStyle w:val="a5"/>
            <w:noProof/>
            <w:lang w:val="ru-RU"/>
          </w:rPr>
          <w:t>5.3.2 Операции с сегментами данных и ст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F7FB28A" w14:textId="79653193" w:rsidR="00405104" w:rsidRDefault="00405104">
      <w:pPr>
        <w:pStyle w:val="5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5" w:history="1">
        <w:r w:rsidRPr="000E4671">
          <w:rPr>
            <w:rStyle w:val="a5"/>
            <w:noProof/>
            <w:lang w:val="ru-RU"/>
          </w:rPr>
          <w:t>5.3.3 Операции с регистрами общего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0F14E39" w14:textId="6502A494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6" w:history="1">
        <w:r w:rsidRPr="000E4671">
          <w:rPr>
            <w:rStyle w:val="a5"/>
            <w:noProof/>
            <w:lang w:val="ru-RU"/>
          </w:rPr>
          <w:t xml:space="preserve">6 </w:t>
        </w:r>
        <w:r w:rsidRPr="000E4671">
          <w:rPr>
            <w:rStyle w:val="a5"/>
            <w:noProof/>
          </w:rPr>
          <w:t>Реализация связей между модулями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4529E60" w14:textId="3CF48CDB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7" w:history="1">
        <w:r w:rsidRPr="000E4671">
          <w:rPr>
            <w:rStyle w:val="a5"/>
            <w:noProof/>
            <w:lang w:val="ru-RU"/>
          </w:rPr>
          <w:t xml:space="preserve">7 </w:t>
        </w:r>
        <w:r w:rsidRPr="000E4671">
          <w:rPr>
            <w:rStyle w:val="a5"/>
            <w:noProof/>
          </w:rPr>
          <w:t>Тестирование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0928F28" w14:textId="0C5A75CA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8" w:history="1">
        <w:r w:rsidRPr="000E4671">
          <w:rPr>
            <w:rStyle w:val="a5"/>
            <w:noProof/>
            <w:lang w:val="ru-RU"/>
          </w:rPr>
          <w:t>7.1 Тестирование коман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518AD9E8" w14:textId="686D8466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899" w:history="1">
        <w:r w:rsidRPr="000E4671">
          <w:rPr>
            <w:rStyle w:val="a5"/>
            <w:noProof/>
            <w:lang w:val="ru-RU"/>
          </w:rPr>
          <w:t>7.2 Тестирование режим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6D67418" w14:textId="34DBC56D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0" w:history="1">
        <w:r w:rsidRPr="000E4671">
          <w:rPr>
            <w:rStyle w:val="a5"/>
            <w:noProof/>
            <w:lang w:val="ru-RU"/>
          </w:rPr>
          <w:t>8 Сравнение потенциальных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7C309C40" w14:textId="1ED81D11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1" w:history="1">
        <w:r w:rsidRPr="000E4671">
          <w:rPr>
            <w:rStyle w:val="a5"/>
            <w:noProof/>
            <w:lang w:val="ru-RU"/>
          </w:rPr>
          <w:t>8.1 Реализация без конвей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6FE733CA" w14:textId="3BE24015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2" w:history="1">
        <w:r w:rsidRPr="000E4671">
          <w:rPr>
            <w:rStyle w:val="a5"/>
            <w:noProof/>
            <w:lang w:val="ru-RU"/>
          </w:rPr>
          <w:t>8.2 Реализация с 5-стадийным конвейер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3BAC5FF" w14:textId="307A943E" w:rsidR="00405104" w:rsidRDefault="00405104">
      <w:pPr>
        <w:pStyle w:val="40"/>
        <w:tabs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3" w:history="1">
        <w:r w:rsidRPr="000E4671">
          <w:rPr>
            <w:rStyle w:val="a5"/>
            <w:noProof/>
            <w:lang w:val="ru-RU"/>
          </w:rPr>
          <w:t>8.3 Сравнение реализ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F4A739E" w14:textId="4787F6FB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4" w:history="1">
        <w:r w:rsidRPr="000E4671">
          <w:rPr>
            <w:rStyle w:val="a5"/>
            <w:noProof/>
            <w:lang w:val="ru-RU"/>
          </w:rPr>
          <w:t>9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66426623" w14:textId="7E0444A0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5" w:history="1">
        <w:r w:rsidRPr="000E4671">
          <w:rPr>
            <w:rStyle w:val="a5"/>
            <w:noProof/>
            <w:lang w:val="ru-RU"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C5542BB" w14:textId="63D812CD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6" w:history="1">
        <w:r w:rsidRPr="000E4671">
          <w:rPr>
            <w:rStyle w:val="a5"/>
            <w:noProof/>
            <w:lang w:val="ru-RU"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0DEDB6A2" w14:textId="0C2680E3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7" w:history="1">
        <w:r w:rsidRPr="000E4671">
          <w:rPr>
            <w:rStyle w:val="a5"/>
            <w:noProof/>
            <w:lang w:val="ru-RU"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73842F41" w14:textId="31721B12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8" w:history="1">
        <w:r w:rsidRPr="000E4671">
          <w:rPr>
            <w:rStyle w:val="a5"/>
            <w:noProof/>
            <w:lang w:val="ru-RU"/>
          </w:rPr>
          <w:t>Приложение</w:t>
        </w:r>
        <w:r w:rsidRPr="000E4671">
          <w:rPr>
            <w:rStyle w:val="a5"/>
            <w:noProof/>
            <w:lang w:val="en-US"/>
          </w:rPr>
          <w:t xml:space="preserve"> </w:t>
        </w:r>
        <w:r w:rsidRPr="000E4671">
          <w:rPr>
            <w:rStyle w:val="a5"/>
            <w:noProof/>
            <w:lang w:val="ru-RU"/>
          </w:rPr>
          <w:t>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3115B89D" w14:textId="67C9C4A2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09" w:history="1">
        <w:r w:rsidRPr="000E4671">
          <w:rPr>
            <w:rStyle w:val="a5"/>
            <w:noProof/>
            <w:lang w:val="ru-RU"/>
          </w:rPr>
          <w:t>Приложение</w:t>
        </w:r>
        <w:r w:rsidRPr="000E4671">
          <w:rPr>
            <w:rStyle w:val="a5"/>
            <w:noProof/>
            <w:lang w:val="en-US"/>
          </w:rPr>
          <w:t xml:space="preserve"> </w:t>
        </w:r>
        <w:r w:rsidRPr="000E4671">
          <w:rPr>
            <w:rStyle w:val="a5"/>
            <w:noProof/>
            <w:lang w:val="ru-RU"/>
          </w:rPr>
          <w:t>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29583D5F" w14:textId="13B30032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10" w:history="1">
        <w:r w:rsidRPr="000E4671">
          <w:rPr>
            <w:rStyle w:val="a5"/>
            <w:noProof/>
            <w:lang w:val="ru-RU"/>
          </w:rPr>
          <w:t>Приложение</w:t>
        </w:r>
        <w:r w:rsidRPr="000E4671">
          <w:rPr>
            <w:rStyle w:val="a5"/>
            <w:noProof/>
            <w:lang w:val="en-US"/>
          </w:rPr>
          <w:t xml:space="preserve"> </w:t>
        </w:r>
        <w:r w:rsidRPr="000E4671">
          <w:rPr>
            <w:rStyle w:val="a5"/>
            <w:noProof/>
            <w:lang w:val="ru-RU"/>
          </w:rPr>
          <w:t>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3937334A" w14:textId="4F0EF6F8" w:rsidR="00405104" w:rsidRDefault="00405104">
      <w:pPr>
        <w:pStyle w:val="30"/>
        <w:rPr>
          <w:rFonts w:asciiTheme="minorHAnsi" w:eastAsiaTheme="minorEastAsia" w:hAnsiTheme="minorHAnsi" w:cstheme="minorBidi"/>
          <w:noProof/>
          <w:sz w:val="22"/>
          <w:lang w:val="ru-RU"/>
        </w:rPr>
      </w:pPr>
      <w:hyperlink w:anchor="_Toc43998911" w:history="1">
        <w:r w:rsidRPr="000E4671">
          <w:rPr>
            <w:rStyle w:val="a5"/>
            <w:noProof/>
            <w:lang w:val="ru-RU"/>
          </w:rPr>
          <w:t>Приложение</w:t>
        </w:r>
        <w:r w:rsidRPr="000E4671">
          <w:rPr>
            <w:rStyle w:val="a5"/>
            <w:noProof/>
            <w:lang w:val="en-US"/>
          </w:rPr>
          <w:t xml:space="preserve"> </w:t>
        </w:r>
        <w:r w:rsidRPr="000E4671">
          <w:rPr>
            <w:rStyle w:val="a5"/>
            <w:noProof/>
            <w:lang w:val="ru-RU"/>
          </w:rPr>
          <w:t>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998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00000021" w14:textId="15B76631" w:rsidR="00344BA5" w:rsidRDefault="00B93AF1">
      <w:pPr>
        <w:shd w:val="clear" w:color="auto" w:fill="FFFFFF"/>
        <w:jc w:val="both"/>
      </w:pPr>
      <w:r>
        <w:fldChar w:fldCharType="end"/>
      </w:r>
      <w:r w:rsidR="00446574">
        <w:br w:type="page"/>
      </w:r>
    </w:p>
    <w:p w14:paraId="0FC4D2C3" w14:textId="1A7C6853" w:rsidR="00EB106A" w:rsidRDefault="00EB106A" w:rsidP="00EB106A">
      <w:pPr>
        <w:pStyle w:val="3"/>
        <w:rPr>
          <w:lang w:val="ru-RU"/>
        </w:rPr>
      </w:pPr>
      <w:bookmarkStart w:id="1" w:name="_Toc43998869"/>
      <w:r>
        <w:rPr>
          <w:lang w:val="ru-RU"/>
        </w:rPr>
        <w:lastRenderedPageBreak/>
        <w:t>Введение</w:t>
      </w:r>
      <w:bookmarkEnd w:id="1"/>
    </w:p>
    <w:p w14:paraId="59CD2E5F" w14:textId="522C5B55" w:rsidR="00EB106A" w:rsidRDefault="00EB106A" w:rsidP="000024A3">
      <w:pPr>
        <w:spacing w:line="720" w:lineRule="auto"/>
        <w:rPr>
          <w:highlight w:val="white"/>
          <w:lang w:val="ru-RU"/>
        </w:rPr>
      </w:pPr>
    </w:p>
    <w:p w14:paraId="0AB89EC1" w14:textId="402C68FE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Темой данного курсового проекта является </w:t>
      </w:r>
      <w:r>
        <w:rPr>
          <w:lang w:val="ru-RU"/>
        </w:rPr>
        <w:t>м</w:t>
      </w:r>
      <w:r w:rsidRPr="000024A3">
        <w:rPr>
          <w:lang w:val="ru-RU"/>
        </w:rPr>
        <w:t>оделирование и сравнение потенциальных реализаций с</w:t>
      </w:r>
      <w:r>
        <w:rPr>
          <w:lang w:val="ru-RU"/>
        </w:rPr>
        <w:t xml:space="preserve"> </w:t>
      </w:r>
      <w:r w:rsidRPr="000024A3">
        <w:rPr>
          <w:lang w:val="ru-RU"/>
        </w:rPr>
        <w:t>использованием весов для оценки производительности конвейера</w:t>
      </w:r>
      <w:r>
        <w:rPr>
          <w:lang w:val="ru-RU"/>
        </w:rPr>
        <w:t>.</w:t>
      </w:r>
    </w:p>
    <w:p w14:paraId="02C4B20B" w14:textId="78C2B978" w:rsidR="000024A3" w:rsidRDefault="000024A3" w:rsidP="000024A3">
      <w:pPr>
        <w:jc w:val="both"/>
        <w:rPr>
          <w:lang w:val="ru-RU"/>
        </w:rPr>
      </w:pPr>
      <w:r>
        <w:rPr>
          <w:highlight w:val="white"/>
          <w:lang w:val="ru-RU"/>
        </w:rPr>
        <w:t xml:space="preserve">Цель работы: </w:t>
      </w:r>
      <w:r w:rsidRPr="000024A3">
        <w:rPr>
          <w:lang w:val="ru-RU"/>
        </w:rPr>
        <w:t>анализ</w:t>
      </w:r>
      <w:r>
        <w:rPr>
          <w:lang w:val="ru-RU"/>
        </w:rPr>
        <w:t>,</w:t>
      </w:r>
      <w:r w:rsidRPr="000024A3">
        <w:rPr>
          <w:lang w:val="ru-RU"/>
        </w:rPr>
        <w:t xml:space="preserve"> разработка </w:t>
      </w:r>
      <w:r>
        <w:rPr>
          <w:lang w:val="ru-RU"/>
        </w:rPr>
        <w:t xml:space="preserve">и сравнение </w:t>
      </w:r>
      <w:r w:rsidRPr="000024A3">
        <w:rPr>
          <w:lang w:val="ru-RU"/>
        </w:rPr>
        <w:t>потенциальн</w:t>
      </w:r>
      <w:r>
        <w:rPr>
          <w:lang w:val="ru-RU"/>
        </w:rPr>
        <w:t>ых</w:t>
      </w:r>
      <w:r w:rsidRPr="000024A3">
        <w:rPr>
          <w:lang w:val="ru-RU"/>
        </w:rPr>
        <w:t xml:space="preserve"> реализаци</w:t>
      </w:r>
      <w:r>
        <w:rPr>
          <w:lang w:val="ru-RU"/>
        </w:rPr>
        <w:t>й, а также реализация</w:t>
      </w:r>
      <w:r w:rsidRPr="000024A3">
        <w:rPr>
          <w:lang w:val="ru-RU"/>
        </w:rPr>
        <w:t xml:space="preserve"> и декодировани</w:t>
      </w:r>
      <w:r>
        <w:rPr>
          <w:lang w:val="ru-RU"/>
        </w:rPr>
        <w:t xml:space="preserve">е </w:t>
      </w:r>
      <w:r w:rsidRPr="000024A3">
        <w:rPr>
          <w:lang w:val="ru-RU"/>
        </w:rPr>
        <w:t>команд</w:t>
      </w:r>
      <w:r>
        <w:rPr>
          <w:lang w:val="ru-RU"/>
        </w:rPr>
        <w:t xml:space="preserve"> из</w:t>
      </w:r>
      <w:r w:rsidRPr="000024A3">
        <w:rPr>
          <w:lang w:val="ru-RU"/>
        </w:rPr>
        <w:t xml:space="preserve"> стандартного набора инструкций RISC-V (RV32I </w:t>
      </w:r>
      <w:r w:rsidRPr="000024A3">
        <w:rPr>
          <w:lang w:val="en-US"/>
        </w:rPr>
        <w:t>Base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Instruction</w:t>
      </w:r>
      <w:r w:rsidRPr="000024A3">
        <w:rPr>
          <w:lang w:val="ru-RU"/>
        </w:rPr>
        <w:t xml:space="preserve"> </w:t>
      </w:r>
      <w:r w:rsidRPr="000024A3">
        <w:rPr>
          <w:lang w:val="en-US"/>
        </w:rPr>
        <w:t>Set</w:t>
      </w:r>
      <w:r w:rsidRPr="000024A3">
        <w:rPr>
          <w:lang w:val="ru-RU"/>
        </w:rPr>
        <w:t>), структуры</w:t>
      </w:r>
      <w:r>
        <w:rPr>
          <w:lang w:val="ru-RU"/>
        </w:rPr>
        <w:t xml:space="preserve"> </w:t>
      </w:r>
      <w:r w:rsidRPr="000024A3">
        <w:rPr>
          <w:lang w:val="ru-RU"/>
        </w:rPr>
        <w:t>памяти и работы с ней.</w:t>
      </w:r>
    </w:p>
    <w:p w14:paraId="4AC7693E" w14:textId="03AA8FAD" w:rsidR="000024A3" w:rsidRDefault="000024A3" w:rsidP="000024A3">
      <w:pPr>
        <w:jc w:val="both"/>
        <w:rPr>
          <w:highlight w:val="white"/>
          <w:lang w:val="ru-RU"/>
        </w:rPr>
      </w:pPr>
      <w:r>
        <w:rPr>
          <w:highlight w:val="white"/>
          <w:lang w:val="ru-RU"/>
        </w:rPr>
        <w:t>Основные этапы и задачи выполнения работы:</w:t>
      </w:r>
    </w:p>
    <w:p w14:paraId="41569246" w14:textId="4590DD58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предметной области</w:t>
      </w:r>
      <w:r>
        <w:rPr>
          <w:lang w:val="ru-RU"/>
        </w:rPr>
        <w:t>.</w:t>
      </w:r>
    </w:p>
    <w:p w14:paraId="618865FD" w14:textId="15CD91DE" w:rsidR="000024A3" w:rsidRPr="000024A3" w:rsidRDefault="00BB1458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>
        <w:rPr>
          <w:lang w:val="ru-RU"/>
        </w:rPr>
        <w:t>Обзор</w:t>
      </w:r>
      <w:r w:rsidR="000024A3" w:rsidRPr="000024A3">
        <w:rPr>
          <w:lang w:val="ru-RU"/>
        </w:rPr>
        <w:t xml:space="preserve"> существующих реализаций.</w:t>
      </w:r>
    </w:p>
    <w:p w14:paraId="5D43F20C" w14:textId="4051202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оставление вариантов возможных решений задачи.</w:t>
      </w:r>
    </w:p>
    <w:p w14:paraId="034BC09B" w14:textId="3C26BB1A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аспределение задач по модулям между участниками проекта.</w:t>
      </w:r>
    </w:p>
    <w:p w14:paraId="34E49BB4" w14:textId="077B8489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модулей участниками проекта.</w:t>
      </w:r>
    </w:p>
    <w:p w14:paraId="289835B1" w14:textId="6E82CDEE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Реализация связей между модулями проекта.</w:t>
      </w:r>
    </w:p>
    <w:p w14:paraId="2B2326BD" w14:textId="4ECA6952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Тестирование проекта.</w:t>
      </w:r>
    </w:p>
    <w:p w14:paraId="46373D2A" w14:textId="479F2D34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Сравнение потенциальных реализаций.</w:t>
      </w:r>
    </w:p>
    <w:p w14:paraId="40961003" w14:textId="31E36157" w:rsidR="000024A3" w:rsidRPr="000024A3" w:rsidRDefault="000024A3" w:rsidP="000024A3">
      <w:pPr>
        <w:pStyle w:val="a6"/>
        <w:numPr>
          <w:ilvl w:val="0"/>
          <w:numId w:val="24"/>
        </w:numPr>
        <w:ind w:left="1134"/>
        <w:jc w:val="both"/>
        <w:rPr>
          <w:highlight w:val="white"/>
          <w:lang w:val="ru-RU"/>
        </w:rPr>
      </w:pPr>
      <w:r w:rsidRPr="000024A3">
        <w:rPr>
          <w:lang w:val="ru-RU"/>
        </w:rPr>
        <w:t>Анализ результатов.</w:t>
      </w:r>
    </w:p>
    <w:p w14:paraId="4A01F652" w14:textId="27CDC05F" w:rsidR="00EB106A" w:rsidRDefault="00EB106A">
      <w:pPr>
        <w:spacing w:line="276" w:lineRule="auto"/>
        <w:ind w:firstLine="0"/>
        <w:rPr>
          <w:highlight w:val="white"/>
          <w:lang w:val="ru-RU"/>
        </w:rPr>
      </w:pPr>
      <w:r>
        <w:rPr>
          <w:highlight w:val="white"/>
          <w:lang w:val="ru-RU"/>
        </w:rPr>
        <w:br w:type="page"/>
      </w:r>
    </w:p>
    <w:p w14:paraId="00000022" w14:textId="1203FD6B" w:rsidR="00344BA5" w:rsidRDefault="00EB106A">
      <w:pPr>
        <w:pStyle w:val="3"/>
      </w:pPr>
      <w:bookmarkStart w:id="2" w:name="_z0h5r441p5a" w:colFirst="0" w:colLast="0"/>
      <w:bookmarkStart w:id="3" w:name="_Toc43998870"/>
      <w:bookmarkEnd w:id="2"/>
      <w:r>
        <w:rPr>
          <w:lang w:val="ru-RU"/>
        </w:rPr>
        <w:lastRenderedPageBreak/>
        <w:t xml:space="preserve">1 </w:t>
      </w:r>
      <w:r w:rsidR="00446574">
        <w:t>Анализ предметной области</w:t>
      </w:r>
      <w:bookmarkEnd w:id="3"/>
    </w:p>
    <w:p w14:paraId="60E25A4F" w14:textId="77777777" w:rsidR="00EB106A" w:rsidRDefault="00EB106A" w:rsidP="00EB106A">
      <w:pPr>
        <w:spacing w:line="720" w:lineRule="auto"/>
      </w:pPr>
      <w:bookmarkStart w:id="4" w:name="_oaennvhuvstb" w:colFirst="0" w:colLast="0"/>
      <w:bookmarkEnd w:id="4"/>
    </w:p>
    <w:p w14:paraId="57F940D1" w14:textId="77777777" w:rsidR="00B03A34" w:rsidRDefault="00B03A34" w:rsidP="00B03A34">
      <w:pPr>
        <w:jc w:val="both"/>
      </w:pPr>
      <w:r>
        <w:t>RISC-V — открытая и свободная система команд (ISA — Instruction Set Architecture) и процессорная архитектура на основе концепции RISC для микропроцессоров и микроконтроллеров. Создана в 2010 году исследователями из Computer Science Division, калифорнийского университета в Беркли при непосредственном участии Дэвида Паттерсона.</w:t>
      </w:r>
    </w:p>
    <w:p w14:paraId="10387B0E" w14:textId="61C193DE" w:rsidR="00B03A34" w:rsidRDefault="00B03A34" w:rsidP="00B03A34">
      <w:pPr>
        <w:jc w:val="both"/>
      </w:pPr>
      <w:r>
        <w:t>Стандарт RISC-V определяет сравнительно небольшое число стандартных инструкций, около 50 штук, многие из которых были типичны еще для ранних RISC-I 1980 года. Стандартные расширения (M, A, F и D) расширяют набор на 53 инструкции, сжатый формат C определяет 34 команды. Используется 6 типов кодирования инструкций (форматов)</w:t>
      </w:r>
      <w:r w:rsidR="00545FDA">
        <w:rPr>
          <w:lang w:val="ru-RU"/>
        </w:rPr>
        <w:t xml:space="preserve"> </w:t>
      </w:r>
      <w:r w:rsidR="00545FDA" w:rsidRPr="00663399">
        <w:rPr>
          <w:lang w:val="ru-RU"/>
        </w:rPr>
        <w:t>[1]</w:t>
      </w:r>
      <w:r>
        <w:t>.</w:t>
      </w:r>
    </w:p>
    <w:p w14:paraId="5A529106" w14:textId="77777777" w:rsidR="003E5F62" w:rsidRDefault="003E5F62" w:rsidP="00B03A34">
      <w:pPr>
        <w:jc w:val="both"/>
      </w:pPr>
    </w:p>
    <w:p w14:paraId="6695E31E" w14:textId="1B53D2F8" w:rsidR="00BD293E" w:rsidRPr="00BD293E" w:rsidRDefault="00BD293E" w:rsidP="00BD293E">
      <w:pPr>
        <w:pStyle w:val="4"/>
        <w:rPr>
          <w:lang w:val="ru-RU"/>
        </w:rPr>
      </w:pPr>
      <w:bookmarkStart w:id="5" w:name="_Toc43998871"/>
      <w:r>
        <w:rPr>
          <w:lang w:val="ru-RU"/>
        </w:rPr>
        <w:t xml:space="preserve">1.1 </w:t>
      </w:r>
      <w:r w:rsidR="00B93AF1">
        <w:rPr>
          <w:lang w:val="ru-RU"/>
        </w:rPr>
        <w:t>Обзор а</w:t>
      </w:r>
      <w:r>
        <w:rPr>
          <w:lang w:val="ru-RU"/>
        </w:rPr>
        <w:t xml:space="preserve">рхитектур </w:t>
      </w:r>
      <w:r>
        <w:rPr>
          <w:lang w:val="en-US"/>
        </w:rPr>
        <w:t>RISC</w:t>
      </w:r>
      <w:r w:rsidRPr="003A17BA">
        <w:rPr>
          <w:lang w:val="ru-RU"/>
        </w:rPr>
        <w:t>-</w:t>
      </w:r>
      <w:r>
        <w:rPr>
          <w:lang w:val="en-US"/>
        </w:rPr>
        <w:t>V</w:t>
      </w:r>
      <w:bookmarkEnd w:id="5"/>
    </w:p>
    <w:p w14:paraId="61D5757E" w14:textId="77777777" w:rsidR="00B03A34" w:rsidRDefault="00B03A34" w:rsidP="00B03A34">
      <w:pPr>
        <w:jc w:val="both"/>
      </w:pPr>
      <w:r>
        <w:t>Базовое подмножество команд использует следующий набор регистров: специальный регистр x0 (zero), 31 целочисленный регистр общего назначения (x1 — x31), регистр счётчика команд (PC, используется только косвенно), а также множество CSR (Control and Status Registers, может быть адресовано до 4096 CSR).</w:t>
      </w:r>
    </w:p>
    <w:p w14:paraId="55093F75" w14:textId="77777777" w:rsidR="00B03A34" w:rsidRDefault="00B03A34" w:rsidP="00B03A34">
      <w:pPr>
        <w:jc w:val="both"/>
      </w:pPr>
      <w:r>
        <w:t>Для встраиваемых применений может использоваться вариант архитектуры RV32E (Embedded) с сокращённым набором регистров общего назначения. Уменьшение количества регистров позволяет не только экономить аппаратные ресурсы, но и сократить затраты памяти и времени на сохранение/восстановление регистров при переключениях контекста.</w:t>
      </w:r>
    </w:p>
    <w:p w14:paraId="5ED45FCB" w14:textId="77777777" w:rsidR="00B03A34" w:rsidRDefault="00B03A34" w:rsidP="00B03A34">
      <w:pPr>
        <w:jc w:val="both"/>
      </w:pPr>
      <w:r>
        <w:t>При одинаковой кодировке инструкций в RISC-V предусмотрены реализации архитектур с 32, 64 и 128-битными регистрами общего назначения и операциями (RV32I, RV64I и RV128I соответственно).</w:t>
      </w:r>
    </w:p>
    <w:p w14:paraId="0570FA60" w14:textId="1199A3FE" w:rsidR="00B03A34" w:rsidRDefault="00B03A34" w:rsidP="00B03A34">
      <w:pPr>
        <w:jc w:val="both"/>
      </w:pPr>
      <w:r>
        <w:lastRenderedPageBreak/>
        <w:t>Разрядность регистровых операций всегда соответствует размеру регистра, а одни и те же значения в регистрах могут трактоваться целыми числами как со знаком, так и без знака.</w:t>
      </w:r>
      <w:r w:rsidR="00BD293E" w:rsidRPr="00BD293E">
        <w:rPr>
          <w:lang w:val="ru-RU"/>
        </w:rPr>
        <w:t xml:space="preserve"> </w:t>
      </w:r>
      <w:r>
        <w:t>Нет операций над частями регистров, нет каких-либо выделенных «регистровых пар».</w:t>
      </w:r>
    </w:p>
    <w:p w14:paraId="5A41EDE5" w14:textId="340FAE1A" w:rsidR="00B03A34" w:rsidRDefault="00B03A34" w:rsidP="00B03A34">
      <w:pPr>
        <w:jc w:val="both"/>
      </w:pPr>
      <w:r>
        <w:t>Операции не сохраняют где-либо биты переноса или переполнения, что приближено к модели операций в языке программирования C. Также аппаратно не генерируются исключения по переполнению и даже по делению на 0. Все необходимые проверки операндов и результатов операций должны производиться программно</w:t>
      </w:r>
      <w:r w:rsidR="00545FDA" w:rsidRPr="00545FDA">
        <w:rPr>
          <w:lang w:val="ru-RU"/>
        </w:rPr>
        <w:t xml:space="preserve"> [2]</w:t>
      </w:r>
      <w:r>
        <w:t>.</w:t>
      </w:r>
    </w:p>
    <w:p w14:paraId="2E504CCC" w14:textId="77777777" w:rsidR="00B03A34" w:rsidRDefault="00B03A34" w:rsidP="00B03A34">
      <w:pPr>
        <w:jc w:val="both"/>
      </w:pPr>
      <w:r>
        <w:t>Целочисленная арифметика расширенной точности (большей, чем разрядность регистра) должна явно использовать операции вычисления старших битов результата. Например, для получения старших битов произведения регистра на регистр имеются специальные инструкции.</w:t>
      </w:r>
    </w:p>
    <w:p w14:paraId="599F0972" w14:textId="77777777" w:rsidR="00B03A34" w:rsidRDefault="00B03A34" w:rsidP="00B03A34">
      <w:pPr>
        <w:jc w:val="both"/>
      </w:pPr>
      <w:r>
        <w:t>Архитектура использует только little-endian модель — первый байт операнда в памяти соответствует наименее значащим битам значений регистрового операнда.</w:t>
      </w:r>
    </w:p>
    <w:p w14:paraId="453A445D" w14:textId="77777777" w:rsidR="00B03A34" w:rsidRDefault="00B03A34" w:rsidP="00B03A34">
      <w:pPr>
        <w:jc w:val="both"/>
      </w:pPr>
      <w:r>
        <w:t>Для пары инструкций сохранения/загрузки регистра операнд в памяти определяется размером регистра выбранной архитектуры, а не кодировкой инструкции (код инструкции один и тот же для RV32I, RV64I и RV128I, но размер операндов 4, 8 и 16 байт соответственно</w:t>
      </w:r>
    </w:p>
    <w:p w14:paraId="675D777A" w14:textId="28A91D48" w:rsidR="00B03A34" w:rsidRDefault="00B03A34" w:rsidP="00B03A34">
      <w:pPr>
        <w:jc w:val="both"/>
      </w:pPr>
      <w:r>
        <w:t>Для всех допустимых размеров операндов в памяти, меньших, чем размер регистра, имеются отдельные инструкции загрузки/сохранения младших битов регистра, в том числе для загрузки из памяти в регистр есть парные варианты инструкций, которые позволяют трактовать загружаемое значение как со знаком (старшим знаковым битом значения из памяти заполняются старшие биты регистра) или без знака (старшие биты регистра устанавливаются в 0).</w:t>
      </w:r>
    </w:p>
    <w:p w14:paraId="07BD7F68" w14:textId="77777777" w:rsidR="00B03A34" w:rsidRDefault="00B03A34" w:rsidP="00B03A34">
      <w:pPr>
        <w:jc w:val="both"/>
      </w:pPr>
      <w:r>
        <w:t xml:space="preserve">Инструкции базового набора имеют длину 32 бита с выравниванием на границу 32-битного слова, но в общем формате предусмотрены </w:t>
      </w:r>
      <w:r>
        <w:lastRenderedPageBreak/>
        <w:t xml:space="preserve">инструкции различной длины (стандартно — от 16 до 192 бит с шагом в 16 бит) с выравниванием на границу 16-битного слова. Полная длина инструкции декодируется унифицированным способом из её первого 16-битного слова. </w:t>
      </w:r>
      <w:r>
        <w:rPr>
          <w:rStyle w:val="mw-headline"/>
          <w:rFonts w:cs="Times New Roman"/>
          <w:color w:val="000000"/>
          <w:szCs w:val="28"/>
        </w:rPr>
        <w:t>Список наборов команд представлен в таблице 1.</w:t>
      </w:r>
    </w:p>
    <w:p w14:paraId="0BCD6478" w14:textId="77777777" w:rsidR="00B03A34" w:rsidRDefault="00B03A34" w:rsidP="00B03A34">
      <w:pPr>
        <w:jc w:val="both"/>
      </w:pPr>
      <w:r>
        <w:t>Для наиболее часто используемых инструкций стандартизовано применение их аналогов в более компактной 16-битной кодировке (C — Compressed extension).</w:t>
      </w:r>
    </w:p>
    <w:p w14:paraId="6193FF19" w14:textId="77777777" w:rsidR="00B03A34" w:rsidRDefault="00B03A34" w:rsidP="00B03A34">
      <w:pPr>
        <w:jc w:val="both"/>
      </w:pPr>
      <w:r>
        <w:t>Операции умножения, деления и вычисления остатка не входят в минимальный набор инструкций, а выделены в отдельное расширение (M — Multiply extension). Имеется ряд доводов в пользу разделения и данного набора на два отдельных (умножение и деление).</w:t>
      </w:r>
    </w:p>
    <w:p w14:paraId="05AE4212" w14:textId="6605A385" w:rsidR="00B03A34" w:rsidRDefault="00B03A34" w:rsidP="00B03A34">
      <w:pPr>
        <w:jc w:val="both"/>
      </w:pPr>
      <w:r>
        <w:t>Стандартизован отдельный набор атомарных операций (A — Atomic extension)</w:t>
      </w:r>
      <w:r w:rsidR="00545FDA" w:rsidRPr="00545FDA">
        <w:rPr>
          <w:lang w:val="ru-RU"/>
        </w:rPr>
        <w:t xml:space="preserve"> [2]</w:t>
      </w:r>
      <w:r>
        <w:t>.</w:t>
      </w:r>
    </w:p>
    <w:p w14:paraId="092953CE" w14:textId="33381D40" w:rsidR="00B03A34" w:rsidRDefault="00B03A34" w:rsidP="00B03A34">
      <w:pPr>
        <w:ind w:firstLine="0"/>
      </w:pPr>
      <w:r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10B42AA1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0C035" w14:textId="77777777" w:rsidR="00B03A34" w:rsidRDefault="00B03A34" w:rsidP="00B03A34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Сокращение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5A77D7" w14:textId="77777777" w:rsidR="00B03A34" w:rsidRDefault="00B03A34" w:rsidP="00D25859">
            <w:pPr>
              <w:ind w:firstLine="44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Наименование</w:t>
            </w:r>
          </w:p>
        </w:tc>
      </w:tr>
      <w:tr w:rsidR="00B03A34" w14:paraId="68C82EF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D42CD1" w14:textId="77777777" w:rsidR="00B03A34" w:rsidRDefault="00B03A34" w:rsidP="00D25859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Базовые наборы</w:t>
            </w:r>
          </w:p>
        </w:tc>
      </w:tr>
      <w:tr w:rsidR="00B03A34" w14:paraId="62979FC8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BE4F88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E0F24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32-битный</w:t>
            </w:r>
          </w:p>
        </w:tc>
      </w:tr>
      <w:tr w:rsidR="00B03A34" w14:paraId="50B07C32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D9B55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32E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0EA3D8" w14:textId="1C80082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 для встраиваемых систем, 32-битный, 16 регистров</w:t>
            </w:r>
          </w:p>
        </w:tc>
      </w:tr>
      <w:tr w:rsidR="00B03A34" w14:paraId="69F8030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9652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64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C96A19" w14:textId="227BD1AA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64-битный</w:t>
            </w:r>
          </w:p>
        </w:tc>
      </w:tr>
      <w:tr w:rsidR="00B03A34" w14:paraId="617A318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98AAA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RV128I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D7F90C" w14:textId="4AF60861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азовый набор с целочисленными операциями, 128-битный</w:t>
            </w:r>
          </w:p>
        </w:tc>
      </w:tr>
      <w:tr w:rsidR="00B03A34" w14:paraId="2CCFB235" w14:textId="77777777" w:rsidTr="00D25859">
        <w:trPr>
          <w:trHeight w:val="850"/>
        </w:trPr>
        <w:tc>
          <w:tcPr>
            <w:tcW w:w="9640" w:type="dxa"/>
            <w:gridSpan w:val="2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ADEBD" w14:textId="40A7E5AA" w:rsidR="00B03A34" w:rsidRDefault="00B03A34" w:rsidP="00D25859">
            <w:pPr>
              <w:ind w:firstLine="0"/>
              <w:jc w:val="center"/>
              <w:rPr>
                <w:rFonts w:cs="Times New Roman"/>
                <w:b/>
                <w:color w:val="202122"/>
                <w:sz w:val="24"/>
                <w:szCs w:val="24"/>
              </w:rPr>
            </w:pPr>
            <w:r>
              <w:br w:type="page"/>
            </w:r>
            <w:r>
              <w:rPr>
                <w:rFonts w:cs="Times New Roman"/>
                <w:b/>
                <w:color w:val="202122"/>
                <w:sz w:val="24"/>
                <w:szCs w:val="24"/>
              </w:rPr>
              <w:t>Стандартные расширенные наборы</w:t>
            </w:r>
          </w:p>
        </w:tc>
      </w:tr>
      <w:tr w:rsidR="00B03A34" w14:paraId="04B550B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F461EA" w14:textId="77777777" w:rsidR="00B03A34" w:rsidRDefault="00B03A34" w:rsidP="00B03A34">
            <w:pPr>
              <w:ind w:firstLine="0"/>
              <w:jc w:val="center"/>
              <w:rPr>
                <w:rFonts w:cs="Times New Roman"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M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5D0C7F" w14:textId="4457C336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Целочисленное умножение и деление (Integer Multiplication and Division)</w:t>
            </w:r>
          </w:p>
        </w:tc>
      </w:tr>
      <w:tr w:rsidR="00B03A34" w14:paraId="0BB7142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E6112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A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2D30D5" w14:textId="49003E7B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томарные операции (Atomic Instructions)</w:t>
            </w:r>
          </w:p>
        </w:tc>
      </w:tr>
      <w:tr w:rsidR="00B03A34" w14:paraId="0106DC4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8DD00D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F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734410" w14:textId="7768273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одинарной точности (Single-Precision Floating-Point)</w:t>
            </w:r>
          </w:p>
        </w:tc>
      </w:tr>
    </w:tbl>
    <w:p w14:paraId="27D9D8BC" w14:textId="4CD2243C" w:rsidR="00D25859" w:rsidRPr="00D25859" w:rsidRDefault="00D25859" w:rsidP="00D25859">
      <w:pPr>
        <w:ind w:firstLine="0"/>
        <w:rPr>
          <w:lang w:val="ru-RU"/>
        </w:rPr>
      </w:pPr>
      <w:r>
        <w:lastRenderedPageBreak/>
        <w:t>Таблица 1</w:t>
      </w:r>
      <w:r>
        <w:rPr>
          <w:lang w:val="ru-RU"/>
        </w:rPr>
        <w:t>.1</w:t>
      </w:r>
      <w:r>
        <w:t xml:space="preserve"> — </w:t>
      </w:r>
      <w:r>
        <w:rPr>
          <w:rStyle w:val="mw-headline"/>
          <w:rFonts w:cs="Times New Roman"/>
          <w:color w:val="000000"/>
          <w:szCs w:val="28"/>
        </w:rPr>
        <w:t>Список наборов команд</w:t>
      </w:r>
      <w:r>
        <w:rPr>
          <w:rStyle w:val="mw-headline"/>
          <w:rFonts w:cs="Times New Roman"/>
          <w:color w:val="000000"/>
          <w:szCs w:val="28"/>
          <w:lang w:val="ru-RU"/>
        </w:rPr>
        <w:t xml:space="preserve"> (продолжение)</w:t>
      </w:r>
    </w:p>
    <w:tbl>
      <w:tblPr>
        <w:tblW w:w="9640" w:type="dxa"/>
        <w:tblInd w:w="-150" w:type="dxa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Look w:val="04A0" w:firstRow="1" w:lastRow="0" w:firstColumn="1" w:lastColumn="0" w:noHBand="0" w:noVBand="1"/>
      </w:tblPr>
      <w:tblGrid>
        <w:gridCol w:w="1844"/>
        <w:gridCol w:w="7796"/>
      </w:tblGrid>
      <w:tr w:rsidR="00B03A34" w14:paraId="6B4DC236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D47B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D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F4181B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двойной точности (Double-Precision Floating-Point)</w:t>
            </w:r>
          </w:p>
        </w:tc>
      </w:tr>
      <w:tr w:rsidR="00B03A34" w14:paraId="016F2C8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207BF1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G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3F9CCC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еное обозначение для комплекта из базового и стандартного наборов команд</w:t>
            </w:r>
          </w:p>
        </w:tc>
      </w:tr>
      <w:tr w:rsidR="00B03A34" w14:paraId="30DE92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0D1389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Q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B34158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с плавающей запятой над числами четвертной точности</w:t>
            </w:r>
          </w:p>
        </w:tc>
      </w:tr>
      <w:tr w:rsidR="00B03A34" w14:paraId="2AB9D66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2D81C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L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49A132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Арифметические операции над числами с фиксированной запятой (Decimal Floating-Point)</w:t>
            </w:r>
          </w:p>
        </w:tc>
      </w:tr>
      <w:tr w:rsidR="00B03A34" w14:paraId="34B42079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63F694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C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F76395" w14:textId="77777777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Сокращённые имена для команд (Compressed Instructions)</w:t>
            </w:r>
          </w:p>
        </w:tc>
      </w:tr>
      <w:tr w:rsidR="00B03A34" w14:paraId="6D18E85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4E9786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B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DA27" w14:textId="2919F683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Битовые операции (Bit Manipulation)</w:t>
            </w:r>
          </w:p>
        </w:tc>
      </w:tr>
      <w:tr w:rsidR="00B03A34" w14:paraId="2EBB6B7A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96AAE5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J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270A1B" w14:textId="045B40C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Двоичная трансляция и поддержка динамической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компиля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Dynamically Translated Languages)</w:t>
            </w:r>
          </w:p>
        </w:tc>
      </w:tr>
      <w:tr w:rsidR="00B03A34" w14:paraId="02FF3DE7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16ED9A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T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62C52" w14:textId="4608A074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Транзакционная память (Transactional Memory)</w:t>
            </w:r>
          </w:p>
        </w:tc>
      </w:tr>
      <w:tr w:rsidR="00B03A34" w:rsidRPr="001C1DEE" w14:paraId="7646B48E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F680FE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P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BF3AFC" w14:textId="772FBCF5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Короткие</w:t>
            </w:r>
            <w:r w:rsidRPr="00B03A34"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>SIMD-</w:t>
            </w:r>
            <w:r>
              <w:rPr>
                <w:rFonts w:cs="Times New Roman"/>
                <w:color w:val="202122"/>
                <w:sz w:val="24"/>
                <w:szCs w:val="24"/>
              </w:rPr>
              <w:t>операции</w:t>
            </w:r>
            <w:r>
              <w:rPr>
                <w:rFonts w:cs="Times New Roman"/>
                <w:color w:val="202122"/>
                <w:sz w:val="24"/>
                <w:szCs w:val="24"/>
                <w:lang w:val="en-US"/>
              </w:rPr>
              <w:t xml:space="preserve"> (Packed-SIMD Instructions)</w:t>
            </w:r>
          </w:p>
        </w:tc>
      </w:tr>
      <w:tr w:rsidR="00B03A34" w14:paraId="74C17E64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8991B7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  <w:lang w:val="ru-RU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V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7E322" w14:textId="5CCDC96F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Векторные расшире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Vector Operations)</w:t>
            </w:r>
          </w:p>
        </w:tc>
      </w:tr>
      <w:tr w:rsidR="00B03A34" w14:paraId="5CE51ACF" w14:textId="77777777" w:rsidTr="00B03A34">
        <w:tc>
          <w:tcPr>
            <w:tcW w:w="184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1AC9E0" w14:textId="77777777" w:rsidR="00B03A34" w:rsidRDefault="00B03A34" w:rsidP="00B03A34">
            <w:pPr>
              <w:ind w:firstLine="0"/>
              <w:jc w:val="center"/>
              <w:rPr>
                <w:rFonts w:cs="Times New Roman"/>
                <w:b/>
                <w:bCs/>
                <w:color w:val="202122"/>
                <w:sz w:val="24"/>
                <w:szCs w:val="24"/>
              </w:rPr>
            </w:pPr>
            <w:r>
              <w:rPr>
                <w:rFonts w:cs="Times New Roman"/>
                <w:b/>
                <w:bCs/>
                <w:color w:val="202122"/>
                <w:sz w:val="24"/>
                <w:szCs w:val="24"/>
              </w:rPr>
              <w:t>N</w:t>
            </w:r>
          </w:p>
        </w:tc>
        <w:tc>
          <w:tcPr>
            <w:tcW w:w="779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BF607B" w14:textId="57B7DF48" w:rsidR="00B03A34" w:rsidRDefault="00B03A34" w:rsidP="00B03A34">
            <w:pPr>
              <w:ind w:firstLine="0"/>
              <w:jc w:val="center"/>
              <w:rPr>
                <w:rFonts w:cs="Times New Roman"/>
                <w:color w:val="202122"/>
                <w:sz w:val="24"/>
                <w:szCs w:val="24"/>
              </w:rPr>
            </w:pPr>
            <w:r>
              <w:rPr>
                <w:rFonts w:cs="Times New Roman"/>
                <w:color w:val="202122"/>
                <w:sz w:val="24"/>
                <w:szCs w:val="24"/>
              </w:rPr>
              <w:t>Инструкции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прерывания</w:t>
            </w:r>
            <w:r>
              <w:rPr>
                <w:rFonts w:cs="Times New Roman"/>
                <w:color w:val="202122"/>
                <w:sz w:val="24"/>
                <w:szCs w:val="24"/>
                <w:lang w:val="ru-RU"/>
              </w:rPr>
              <w:t xml:space="preserve"> </w:t>
            </w:r>
            <w:r>
              <w:rPr>
                <w:rFonts w:cs="Times New Roman"/>
                <w:color w:val="202122"/>
                <w:sz w:val="24"/>
                <w:szCs w:val="24"/>
              </w:rPr>
              <w:t>(User-Level Interrupts)</w:t>
            </w:r>
          </w:p>
        </w:tc>
      </w:tr>
    </w:tbl>
    <w:p w14:paraId="5C426604" w14:textId="77777777" w:rsidR="00B03A34" w:rsidRDefault="00B03A34" w:rsidP="00B03A34">
      <w:pPr>
        <w:jc w:val="both"/>
      </w:pPr>
    </w:p>
    <w:p w14:paraId="7A509A17" w14:textId="77777777" w:rsidR="00B03A34" w:rsidRDefault="00B03A34" w:rsidP="00B03A34">
      <w:pPr>
        <w:jc w:val="both"/>
      </w:pPr>
      <w:r>
        <w:t xml:space="preserve">RISC-V состоит из базового 32-разрядного целочисленного набора инструкций пользовательского уровня. </w:t>
      </w:r>
      <w:r>
        <w:rPr>
          <w:lang w:val="en-US"/>
        </w:rPr>
        <w:t>ISA</w:t>
      </w:r>
      <w:r>
        <w:t xml:space="preserve"> RV32I, она включает в себя 47 инструкций, которые могут быть сгруппированы в шесть типов:</w:t>
      </w:r>
    </w:p>
    <w:p w14:paraId="0134611E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R-тип: регистр-регистр;</w:t>
      </w:r>
    </w:p>
    <w:p w14:paraId="517E59A5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en-US"/>
        </w:rPr>
      </w:pPr>
      <w:r>
        <w:rPr>
          <w:lang w:val="en-US"/>
        </w:rPr>
        <w:t>I-</w:t>
      </w:r>
      <w:r>
        <w:t>тип</w:t>
      </w:r>
      <w:r>
        <w:rPr>
          <w:lang w:val="en-US"/>
        </w:rPr>
        <w:t>: short immediates and loads;</w:t>
      </w:r>
    </w:p>
    <w:p w14:paraId="7741ED0D" w14:textId="77777777" w:rsidR="00B03A34" w:rsidRDefault="00B03A34" w:rsidP="00B03A34">
      <w:pPr>
        <w:pStyle w:val="a6"/>
        <w:numPr>
          <w:ilvl w:val="0"/>
          <w:numId w:val="26"/>
        </w:numPr>
        <w:jc w:val="both"/>
        <w:rPr>
          <w:lang w:val="ru-RU"/>
        </w:rPr>
      </w:pPr>
      <w:r>
        <w:t>S-тип: команды загружающие значения в память;</w:t>
      </w:r>
    </w:p>
    <w:p w14:paraId="372FF66C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B-тип: условные переходы;</w:t>
      </w:r>
    </w:p>
    <w:p w14:paraId="460D59E3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U-тип: long immediates;</w:t>
      </w:r>
    </w:p>
    <w:p w14:paraId="093E2C57" w14:textId="77777777" w:rsidR="00B03A34" w:rsidRDefault="00B03A34" w:rsidP="00B03A34">
      <w:pPr>
        <w:pStyle w:val="a6"/>
        <w:numPr>
          <w:ilvl w:val="0"/>
          <w:numId w:val="26"/>
        </w:numPr>
        <w:jc w:val="both"/>
      </w:pPr>
      <w:r>
        <w:t>J-тип: безусловные переходы.</w:t>
      </w:r>
    </w:p>
    <w:p w14:paraId="7AEB78AC" w14:textId="05EAF474" w:rsidR="00BD293E" w:rsidRPr="00BD293E" w:rsidRDefault="00BD293E" w:rsidP="00BD293E">
      <w:pPr>
        <w:pStyle w:val="4"/>
        <w:rPr>
          <w:lang w:val="en-US"/>
        </w:rPr>
      </w:pPr>
      <w:bookmarkStart w:id="6" w:name="_Toc43998872"/>
      <w:r>
        <w:rPr>
          <w:lang w:val="en-US"/>
        </w:rPr>
        <w:lastRenderedPageBreak/>
        <w:t xml:space="preserve">1.2 </w:t>
      </w:r>
      <w:r w:rsidRPr="00BD293E">
        <w:rPr>
          <w:lang w:val="ru-RU"/>
        </w:rPr>
        <w:t>Регистры</w:t>
      </w:r>
      <w:r>
        <w:rPr>
          <w:lang w:val="en-US"/>
        </w:rPr>
        <w:t xml:space="preserve"> RISC-V</w:t>
      </w:r>
      <w:bookmarkEnd w:id="6"/>
    </w:p>
    <w:p w14:paraId="3681656E" w14:textId="65EC1E48" w:rsidR="00BD293E" w:rsidRP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RISC-V имеет 32 (или 16 для встраиваемых применений) целочисленных регистра. При реализации вещественных групп команд есть дополнительно 32 вещественных регистра.</w:t>
      </w:r>
    </w:p>
    <w:p w14:paraId="5E0620B1" w14:textId="513DD14A" w:rsidR="00BD293E" w:rsidRDefault="00BD293E" w:rsidP="00BD293E">
      <w:pPr>
        <w:pStyle w:val="a6"/>
        <w:ind w:left="0"/>
        <w:jc w:val="both"/>
        <w:rPr>
          <w:lang w:val="ru-RU"/>
        </w:rPr>
      </w:pPr>
      <w:r w:rsidRPr="00BD293E">
        <w:rPr>
          <w:lang w:val="ru-RU"/>
        </w:rPr>
        <w:t>Для операций над числами в бинарных форматах плавающей запятой используется набор дополнительных 32 регистров FPU (Floating Point Unit), которые совместно используются расширениями базового набора инструкций для трёх вариантов точности: одинарной — 32 бита (F extension), двойной — 64 бита (D — Double precision extension), а также четверной — 128 бит (Q — Quadruple precision extension)</w:t>
      </w:r>
      <w:r w:rsidR="00545FDA" w:rsidRPr="00545FDA">
        <w:rPr>
          <w:lang w:val="ru-RU"/>
        </w:rPr>
        <w:t xml:space="preserve"> [2]</w:t>
      </w:r>
      <w:r w:rsidRPr="00BD293E">
        <w:rPr>
          <w:lang w:val="ru-RU"/>
        </w:rPr>
        <w:t>.</w:t>
      </w:r>
    </w:p>
    <w:p w14:paraId="36246C5C" w14:textId="2E5DDB11" w:rsidR="00BD293E" w:rsidRDefault="00BD293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00000024" w14:textId="51624A07" w:rsidR="00344BA5" w:rsidRDefault="00EB106A">
      <w:pPr>
        <w:pStyle w:val="3"/>
      </w:pPr>
      <w:bookmarkStart w:id="7" w:name="_8go0oengwvd9" w:colFirst="0" w:colLast="0"/>
      <w:bookmarkStart w:id="8" w:name="_Toc43998873"/>
      <w:bookmarkEnd w:id="7"/>
      <w:r>
        <w:rPr>
          <w:lang w:val="ru-RU"/>
        </w:rPr>
        <w:lastRenderedPageBreak/>
        <w:t>2</w:t>
      </w:r>
      <w:r w:rsidR="00446574">
        <w:t xml:space="preserve"> </w:t>
      </w:r>
      <w:r w:rsidR="00BB1458">
        <w:rPr>
          <w:lang w:val="ru-RU"/>
        </w:rPr>
        <w:t>Обзор</w:t>
      </w:r>
      <w:r w:rsidR="00446574">
        <w:t xml:space="preserve"> существующих реализаций</w:t>
      </w:r>
      <w:bookmarkEnd w:id="8"/>
    </w:p>
    <w:p w14:paraId="4478C7A6" w14:textId="6F29F5F0" w:rsidR="00EB106A" w:rsidRDefault="00EB106A" w:rsidP="00EB106A">
      <w:pPr>
        <w:spacing w:line="720" w:lineRule="auto"/>
        <w:jc w:val="both"/>
      </w:pPr>
    </w:p>
    <w:p w14:paraId="37CCE030" w14:textId="76CC0CA0" w:rsidR="00422993" w:rsidRPr="00405104" w:rsidRDefault="00405104" w:rsidP="00422993">
      <w:pPr>
        <w:jc w:val="both"/>
        <w:rPr>
          <w:lang w:val="ru-RU"/>
        </w:rPr>
      </w:pPr>
      <w:r>
        <w:rPr>
          <w:lang w:val="ru-RU"/>
        </w:rPr>
        <w:t xml:space="preserve">В данном разделе рассмотрены несколько существующих реализаций симулятора </w:t>
      </w:r>
      <w:r>
        <w:rPr>
          <w:lang w:val="en-US"/>
        </w:rPr>
        <w:t>RISC</w:t>
      </w:r>
      <w:r w:rsidRPr="00405104">
        <w:rPr>
          <w:lang w:val="ru-RU"/>
        </w:rPr>
        <w:t>-</w:t>
      </w:r>
      <w:r>
        <w:rPr>
          <w:lang w:val="en-US"/>
        </w:rPr>
        <w:t>V</w:t>
      </w:r>
      <w:r w:rsidRPr="00405104">
        <w:rPr>
          <w:lang w:val="ru-RU"/>
        </w:rPr>
        <w:t xml:space="preserve"> </w:t>
      </w:r>
      <w:r>
        <w:rPr>
          <w:lang w:val="ru-RU"/>
        </w:rPr>
        <w:t xml:space="preserve">и сделаны выводы о дальнейшем </w:t>
      </w:r>
      <w:r w:rsidRPr="00422993">
        <w:rPr>
          <w:lang w:val="ru-RU"/>
        </w:rPr>
        <w:t>реализуемом функционале программного решения</w:t>
      </w:r>
      <w:r>
        <w:rPr>
          <w:lang w:val="ru-RU"/>
        </w:rPr>
        <w:t>.</w:t>
      </w:r>
    </w:p>
    <w:p w14:paraId="7A8841C7" w14:textId="77777777" w:rsidR="00405104" w:rsidRPr="00405104" w:rsidRDefault="00405104" w:rsidP="00422993">
      <w:pPr>
        <w:jc w:val="both"/>
        <w:rPr>
          <w:lang w:val="ru-RU"/>
        </w:rPr>
      </w:pPr>
    </w:p>
    <w:p w14:paraId="352FA336" w14:textId="00ADA962" w:rsidR="00422993" w:rsidRPr="008B46B0" w:rsidRDefault="00422993" w:rsidP="00422993">
      <w:pPr>
        <w:pStyle w:val="4"/>
      </w:pPr>
      <w:bookmarkStart w:id="9" w:name="_Toc43998874"/>
      <w:r>
        <w:rPr>
          <w:lang w:val="ru-RU"/>
        </w:rPr>
        <w:t xml:space="preserve">2.1 </w:t>
      </w:r>
      <w:r w:rsidRPr="008B46B0">
        <w:rPr>
          <w:lang w:val="en-US"/>
        </w:rPr>
        <w:t>Venus</w:t>
      </w:r>
      <w:bookmarkEnd w:id="9"/>
    </w:p>
    <w:p w14:paraId="7F950DA1" w14:textId="28069C61" w:rsidR="00422993" w:rsidRDefault="00422993" w:rsidP="00422993">
      <w:pPr>
        <w:jc w:val="both"/>
        <w:rPr>
          <w:rFonts w:cs="Times New Roman"/>
        </w:rPr>
      </w:pPr>
      <w:r w:rsidRPr="008B46B0">
        <w:rPr>
          <w:rFonts w:cs="Times New Roman"/>
          <w:lang w:val="en-US"/>
        </w:rPr>
        <w:t>Venus</w:t>
      </w:r>
      <w:r w:rsidRPr="008B46B0">
        <w:rPr>
          <w:rFonts w:cs="Times New Roman"/>
        </w:rPr>
        <w:t xml:space="preserve"> </w:t>
      </w:r>
      <w:r w:rsidR="00405104">
        <w:rPr>
          <w:lang w:val="ru-RU"/>
        </w:rPr>
        <w:t>–</w:t>
      </w:r>
      <w:r w:rsidRPr="008B46B0">
        <w:rPr>
          <w:rFonts w:cs="Times New Roman"/>
        </w:rPr>
        <w:t xml:space="preserve"> это симулятор набора инструкций </w:t>
      </w:r>
      <w:r w:rsidRPr="008B46B0">
        <w:rPr>
          <w:rFonts w:cs="Times New Roman"/>
          <w:lang w:val="en-US"/>
        </w:rPr>
        <w:t>RISC</w:t>
      </w:r>
      <w:r w:rsidRPr="008B46B0">
        <w:rPr>
          <w:rFonts w:cs="Times New Roman"/>
        </w:rPr>
        <w:t>-</w:t>
      </w:r>
      <w:r w:rsidRPr="008B46B0">
        <w:rPr>
          <w:rFonts w:cs="Times New Roman"/>
          <w:lang w:val="en-US"/>
        </w:rPr>
        <w:t>V</w:t>
      </w:r>
      <w:r>
        <w:rPr>
          <w:rFonts w:cs="Times New Roman"/>
        </w:rPr>
        <w:t xml:space="preserve">, реализованный в виде </w:t>
      </w:r>
      <w:r>
        <w:rPr>
          <w:rFonts w:cs="Times New Roman"/>
          <w:lang w:val="en-US"/>
        </w:rPr>
        <w:t>web</w:t>
      </w:r>
      <w:r>
        <w:rPr>
          <w:rFonts w:cs="Times New Roman"/>
        </w:rPr>
        <w:t>-приложения с интуитивно понятным и эргономическим графическим интерфейсом. Графический интерфейс содержит:</w:t>
      </w:r>
    </w:p>
    <w:p w14:paraId="1438D07A" w14:textId="77777777" w:rsidR="00422993" w:rsidRDefault="00422993" w:rsidP="00422993">
      <w:pPr>
        <w:pStyle w:val="a6"/>
        <w:numPr>
          <w:ilvl w:val="0"/>
          <w:numId w:val="39"/>
        </w:numPr>
        <w:spacing w:after="160"/>
        <w:jc w:val="both"/>
        <w:rPr>
          <w:rFonts w:cs="Times New Roman"/>
        </w:rPr>
      </w:pPr>
      <w:r w:rsidRPr="00575A2A">
        <w:rPr>
          <w:rFonts w:cs="Times New Roman"/>
        </w:rPr>
        <w:t>элементы управления симулятором</w:t>
      </w:r>
      <w:r>
        <w:rPr>
          <w:rFonts w:cs="Times New Roman"/>
        </w:rPr>
        <w:t>;</w:t>
      </w:r>
    </w:p>
    <w:p w14:paraId="62A29CE1" w14:textId="77777777" w:rsidR="00422993" w:rsidRDefault="00422993" w:rsidP="00422993">
      <w:pPr>
        <w:pStyle w:val="a6"/>
        <w:numPr>
          <w:ilvl w:val="0"/>
          <w:numId w:val="39"/>
        </w:numPr>
        <w:spacing w:after="160"/>
        <w:jc w:val="both"/>
        <w:rPr>
          <w:rFonts w:cs="Times New Roman"/>
        </w:rPr>
      </w:pPr>
      <w:r w:rsidRPr="00575A2A">
        <w:rPr>
          <w:rFonts w:cs="Times New Roman"/>
        </w:rPr>
        <w:t>окна инф</w:t>
      </w:r>
      <w:r>
        <w:rPr>
          <w:rFonts w:cs="Times New Roman"/>
        </w:rPr>
        <w:t>ормации о выполняемой программе;</w:t>
      </w:r>
    </w:p>
    <w:p w14:paraId="1369454C" w14:textId="77777777" w:rsidR="00422993" w:rsidRPr="00575A2A" w:rsidRDefault="00422993" w:rsidP="00422993">
      <w:pPr>
        <w:pStyle w:val="a6"/>
        <w:numPr>
          <w:ilvl w:val="0"/>
          <w:numId w:val="39"/>
        </w:numPr>
        <w:jc w:val="both"/>
        <w:rPr>
          <w:rFonts w:cs="Times New Roman"/>
        </w:rPr>
      </w:pPr>
      <w:r>
        <w:rPr>
          <w:rFonts w:cs="Times New Roman"/>
        </w:rPr>
        <w:t>окна информации</w:t>
      </w:r>
      <w:r w:rsidRPr="00575A2A">
        <w:rPr>
          <w:rFonts w:cs="Times New Roman"/>
        </w:rPr>
        <w:t xml:space="preserve"> о содержимом регистров и памяти, представляемое в различных системах счисления (</w:t>
      </w:r>
      <w:r w:rsidRPr="00575A2A">
        <w:rPr>
          <w:rFonts w:cs="Times New Roman"/>
          <w:lang w:val="en-US"/>
        </w:rPr>
        <w:t>hex</w:t>
      </w:r>
      <w:r w:rsidRPr="00575A2A">
        <w:rPr>
          <w:rFonts w:cs="Times New Roman"/>
        </w:rPr>
        <w:t xml:space="preserve">, </w:t>
      </w:r>
      <w:r w:rsidRPr="00575A2A">
        <w:rPr>
          <w:rFonts w:cs="Times New Roman"/>
          <w:lang w:val="en-US"/>
        </w:rPr>
        <w:t>decimal</w:t>
      </w:r>
      <w:r w:rsidRPr="00575A2A">
        <w:rPr>
          <w:rFonts w:cs="Times New Roman"/>
        </w:rPr>
        <w:t xml:space="preserve">, </w:t>
      </w:r>
      <w:r w:rsidRPr="00575A2A">
        <w:rPr>
          <w:rFonts w:cs="Times New Roman"/>
          <w:lang w:val="en-US"/>
        </w:rPr>
        <w:t>unsigned</w:t>
      </w:r>
      <w:r w:rsidRPr="00575A2A">
        <w:rPr>
          <w:rFonts w:cs="Times New Roman"/>
        </w:rPr>
        <w:t xml:space="preserve">, </w:t>
      </w:r>
      <w:r w:rsidRPr="00575A2A">
        <w:rPr>
          <w:rFonts w:cs="Times New Roman"/>
          <w:lang w:val="en-US"/>
        </w:rPr>
        <w:t>ASCII</w:t>
      </w:r>
      <w:r w:rsidRPr="00575A2A">
        <w:rPr>
          <w:rFonts w:cs="Times New Roman"/>
        </w:rPr>
        <w:t>).</w:t>
      </w:r>
    </w:p>
    <w:p w14:paraId="48943B1E" w14:textId="77777777" w:rsidR="00422993" w:rsidRDefault="00422993" w:rsidP="00422993">
      <w:pPr>
        <w:jc w:val="both"/>
        <w:rPr>
          <w:rFonts w:cs="Times New Roman"/>
        </w:rPr>
      </w:pPr>
      <w:r>
        <w:rPr>
          <w:rFonts w:cs="Times New Roman"/>
        </w:rPr>
        <w:t>Данный продукт создан</w:t>
      </w:r>
      <w:r w:rsidRPr="008B46B0">
        <w:rPr>
          <w:rFonts w:cs="Times New Roman"/>
        </w:rPr>
        <w:t xml:space="preserve"> для обучения</w:t>
      </w:r>
      <w:r>
        <w:rPr>
          <w:rFonts w:cs="Times New Roman"/>
        </w:rPr>
        <w:t>, как заявляет разработчик, и реализует следующий функционал:</w:t>
      </w:r>
    </w:p>
    <w:p w14:paraId="79ACC4D0" w14:textId="77777777" w:rsidR="00422993" w:rsidRDefault="00422993" w:rsidP="00422993">
      <w:pPr>
        <w:pStyle w:val="a6"/>
        <w:numPr>
          <w:ilvl w:val="0"/>
          <w:numId w:val="40"/>
        </w:numPr>
        <w:spacing w:after="160"/>
        <w:jc w:val="both"/>
        <w:rPr>
          <w:rFonts w:cs="Times New Roman"/>
        </w:rPr>
      </w:pPr>
      <w:r w:rsidRPr="00575A2A">
        <w:rPr>
          <w:rFonts w:cs="Times New Roman"/>
        </w:rPr>
        <w:t xml:space="preserve">стандартный набор инструкций </w:t>
      </w:r>
      <w:r w:rsidRPr="00575A2A">
        <w:rPr>
          <w:rFonts w:cs="Times New Roman"/>
          <w:lang w:val="en-US"/>
        </w:rPr>
        <w:t>RV</w:t>
      </w:r>
      <w:r w:rsidRPr="00575A2A">
        <w:rPr>
          <w:rFonts w:cs="Times New Roman"/>
        </w:rPr>
        <w:t>32</w:t>
      </w:r>
      <w:r w:rsidRPr="00575A2A">
        <w:rPr>
          <w:rFonts w:cs="Times New Roman"/>
          <w:lang w:val="en-US"/>
        </w:rPr>
        <w:t>I</w:t>
      </w:r>
      <w:r>
        <w:rPr>
          <w:rFonts w:cs="Times New Roman"/>
        </w:rPr>
        <w:t>;</w:t>
      </w:r>
    </w:p>
    <w:p w14:paraId="7407545F" w14:textId="77777777" w:rsidR="00422993" w:rsidRDefault="00422993" w:rsidP="00422993">
      <w:pPr>
        <w:pStyle w:val="a6"/>
        <w:numPr>
          <w:ilvl w:val="0"/>
          <w:numId w:val="40"/>
        </w:numPr>
        <w:spacing w:after="160"/>
        <w:jc w:val="both"/>
        <w:rPr>
          <w:rFonts w:cs="Times New Roman"/>
        </w:rPr>
      </w:pPr>
      <w:r w:rsidRPr="00575A2A">
        <w:rPr>
          <w:rFonts w:cs="Times New Roman"/>
        </w:rPr>
        <w:t xml:space="preserve">расширение набора команд </w:t>
      </w:r>
      <w:r w:rsidRPr="00575A2A">
        <w:rPr>
          <w:rFonts w:cs="Times New Roman"/>
          <w:lang w:val="en-US"/>
        </w:rPr>
        <w:t>M</w:t>
      </w:r>
      <w:r>
        <w:rPr>
          <w:rFonts w:cs="Times New Roman"/>
        </w:rPr>
        <w:t>;</w:t>
      </w:r>
    </w:p>
    <w:p w14:paraId="583CC79B" w14:textId="77777777" w:rsidR="00422993" w:rsidRDefault="00422993" w:rsidP="00422993">
      <w:pPr>
        <w:pStyle w:val="a6"/>
        <w:numPr>
          <w:ilvl w:val="0"/>
          <w:numId w:val="40"/>
        </w:numPr>
        <w:jc w:val="both"/>
        <w:rPr>
          <w:rFonts w:cs="Times New Roman"/>
        </w:rPr>
      </w:pPr>
      <w:r w:rsidRPr="00575A2A">
        <w:rPr>
          <w:rFonts w:cs="Times New Roman"/>
        </w:rPr>
        <w:t>все стандартные псевдо-инструкции RISC-V, если они преобразуются в серию поддерживаемых инструкций</w:t>
      </w:r>
      <w:r>
        <w:rPr>
          <w:rFonts w:cs="Times New Roman"/>
        </w:rPr>
        <w:t>.</w:t>
      </w:r>
    </w:p>
    <w:p w14:paraId="2EC27255" w14:textId="77777777" w:rsidR="00422993" w:rsidRPr="00575A2A" w:rsidRDefault="00422993" w:rsidP="00422993">
      <w:pPr>
        <w:jc w:val="both"/>
        <w:rPr>
          <w:rFonts w:cs="Times New Roman"/>
        </w:rPr>
      </w:pPr>
      <w:r w:rsidRPr="00575A2A">
        <w:rPr>
          <w:rFonts w:cs="Times New Roman"/>
        </w:rPr>
        <w:t xml:space="preserve">На данный момент, не поддерживаются инструкции счетчика циклов и такие команды как </w:t>
      </w:r>
      <w:r w:rsidRPr="00575A2A">
        <w:rPr>
          <w:rFonts w:cs="Times New Roman"/>
          <w:lang w:val="en-US"/>
        </w:rPr>
        <w:t>ebreak</w:t>
      </w:r>
      <w:r w:rsidRPr="00575A2A">
        <w:rPr>
          <w:rFonts w:cs="Times New Roman"/>
        </w:rPr>
        <w:t xml:space="preserve">, </w:t>
      </w:r>
      <w:r w:rsidRPr="00575A2A">
        <w:rPr>
          <w:rFonts w:cs="Times New Roman"/>
          <w:lang w:val="en-US"/>
        </w:rPr>
        <w:t>fence</w:t>
      </w:r>
      <w:r w:rsidRPr="00575A2A">
        <w:rPr>
          <w:rFonts w:cs="Times New Roman"/>
        </w:rPr>
        <w:t xml:space="preserve">, </w:t>
      </w:r>
      <w:r w:rsidRPr="00575A2A">
        <w:rPr>
          <w:rFonts w:cs="Times New Roman"/>
          <w:lang w:val="en-US"/>
        </w:rPr>
        <w:t>fence</w:t>
      </w:r>
      <w:r w:rsidRPr="00575A2A">
        <w:rPr>
          <w:rFonts w:cs="Times New Roman"/>
        </w:rPr>
        <w:t>.</w:t>
      </w:r>
      <w:r w:rsidRPr="00575A2A">
        <w:rPr>
          <w:rFonts w:cs="Times New Roman"/>
          <w:lang w:val="en-US"/>
        </w:rPr>
        <w:t>i</w:t>
      </w:r>
      <w:r w:rsidRPr="00575A2A">
        <w:rPr>
          <w:rFonts w:cs="Times New Roman"/>
        </w:rPr>
        <w:t>.</w:t>
      </w:r>
    </w:p>
    <w:p w14:paraId="612EA74B" w14:textId="63A813A6" w:rsidR="00422993" w:rsidRPr="00422993" w:rsidRDefault="00422993" w:rsidP="00422993">
      <w:pPr>
        <w:jc w:val="both"/>
        <w:rPr>
          <w:rFonts w:cs="Times New Roman"/>
          <w:lang w:val="ru-RU"/>
        </w:rPr>
      </w:pPr>
      <w:r w:rsidRPr="00A27A30">
        <w:rPr>
          <w:lang w:val="ru-RU"/>
        </w:rPr>
        <w:t>Более подробную информацию можно найти в</w:t>
      </w:r>
      <w:r w:rsidRPr="00422993">
        <w:rPr>
          <w:lang w:val="ru-RU"/>
        </w:rPr>
        <w:t xml:space="preserve"> </w:t>
      </w:r>
      <w:r>
        <w:rPr>
          <w:lang w:val="en-US"/>
        </w:rPr>
        <w:t>GitHub</w:t>
      </w:r>
      <w:r w:rsidRPr="00A27A30">
        <w:rPr>
          <w:lang w:val="ru-RU"/>
        </w:rPr>
        <w:t xml:space="preserve"> репозитории</w:t>
      </w:r>
      <w:r w:rsidRPr="00422993">
        <w:rPr>
          <w:rFonts w:cs="Times New Roman"/>
          <w:lang w:val="ru-RU"/>
        </w:rPr>
        <w:t xml:space="preserve"> </w:t>
      </w:r>
      <w:r>
        <w:rPr>
          <w:rFonts w:cs="Times New Roman"/>
          <w:lang w:val="en-US"/>
        </w:rPr>
        <w:t>Venus</w:t>
      </w:r>
      <w:r w:rsidRPr="00422993">
        <w:rPr>
          <w:rFonts w:cs="Times New Roman"/>
          <w:lang w:val="ru-RU"/>
        </w:rPr>
        <w:t xml:space="preserve"> [3].</w:t>
      </w:r>
    </w:p>
    <w:p w14:paraId="09D29CCD" w14:textId="77777777" w:rsidR="00422993" w:rsidRPr="00422993" w:rsidRDefault="00422993" w:rsidP="00154D37">
      <w:pPr>
        <w:jc w:val="both"/>
        <w:rPr>
          <w:lang w:val="ru-RU"/>
        </w:rPr>
      </w:pPr>
    </w:p>
    <w:p w14:paraId="4748EC87" w14:textId="2BAE94E3" w:rsidR="00A27A30" w:rsidRDefault="00422993" w:rsidP="00422993">
      <w:pPr>
        <w:pStyle w:val="4"/>
        <w:rPr>
          <w:lang w:val="en-US"/>
        </w:rPr>
      </w:pPr>
      <w:bookmarkStart w:id="10" w:name="_Toc43998875"/>
      <w:r w:rsidRPr="00422993">
        <w:rPr>
          <w:lang w:val="en-US"/>
        </w:rPr>
        <w:lastRenderedPageBreak/>
        <w:t xml:space="preserve">2.1 </w:t>
      </w:r>
      <w:r w:rsidR="00A27A30" w:rsidRPr="00A27A30">
        <w:rPr>
          <w:lang w:val="en-US"/>
        </w:rPr>
        <w:t>Spike RISC-V ISA Simulator</w:t>
      </w:r>
      <w:bookmarkEnd w:id="10"/>
    </w:p>
    <w:p w14:paraId="0BA3AC6D" w14:textId="53B0033E" w:rsidR="000719CE" w:rsidRDefault="00A27A30" w:rsidP="00A27A30">
      <w:pPr>
        <w:jc w:val="both"/>
        <w:rPr>
          <w:lang w:val="ru-RU"/>
        </w:rPr>
      </w:pPr>
      <w:r w:rsidRPr="00A27A30">
        <w:rPr>
          <w:lang w:val="ru-RU"/>
        </w:rPr>
        <w:t xml:space="preserve">Spike </w:t>
      </w:r>
      <w:r>
        <w:rPr>
          <w:lang w:val="ru-RU"/>
        </w:rPr>
        <w:t xml:space="preserve">– </w:t>
      </w:r>
      <w:r w:rsidRPr="00A27A30">
        <w:rPr>
          <w:lang w:val="ru-RU"/>
        </w:rPr>
        <w:t>функциональный симулятор программного обеспечения RISC-V ISA</w:t>
      </w:r>
      <w:r>
        <w:rPr>
          <w:lang w:val="ru-RU"/>
        </w:rPr>
        <w:t xml:space="preserve"> на языке </w:t>
      </w:r>
      <w:r>
        <w:rPr>
          <w:lang w:val="en-US"/>
        </w:rPr>
        <w:t>C</w:t>
      </w:r>
      <w:r w:rsidRPr="00A27A30">
        <w:rPr>
          <w:lang w:val="ru-RU"/>
        </w:rPr>
        <w:t xml:space="preserve">/C++. </w:t>
      </w:r>
      <w:r w:rsidR="000719CE">
        <w:rPr>
          <w:lang w:val="ru-RU"/>
        </w:rPr>
        <w:t>Р</w:t>
      </w:r>
      <w:r w:rsidR="000719CE" w:rsidRPr="000719CE">
        <w:rPr>
          <w:lang w:val="ru-RU"/>
        </w:rPr>
        <w:t>еализует функциональную модель одно</w:t>
      </w:r>
      <w:r w:rsidR="000719CE">
        <w:rPr>
          <w:lang w:val="ru-RU"/>
        </w:rPr>
        <w:t>го</w:t>
      </w:r>
      <w:r w:rsidR="000719CE" w:rsidRPr="000719CE">
        <w:rPr>
          <w:lang w:val="ru-RU"/>
        </w:rPr>
        <w:t xml:space="preserve"> или нескольких </w:t>
      </w:r>
      <w:r w:rsidR="000719CE">
        <w:rPr>
          <w:lang w:val="ru-RU"/>
        </w:rPr>
        <w:t>хартов</w:t>
      </w:r>
      <w:r w:rsidR="000719CE" w:rsidRPr="000719CE">
        <w:rPr>
          <w:lang w:val="ru-RU"/>
        </w:rPr>
        <w:t xml:space="preserve"> RISC-V</w:t>
      </w:r>
      <w:r w:rsidR="00E84867">
        <w:rPr>
          <w:lang w:val="ru-RU"/>
        </w:rPr>
        <w:t>, а также</w:t>
      </w:r>
      <w:r w:rsidRPr="00A27A30">
        <w:rPr>
          <w:lang w:val="ru-RU"/>
        </w:rPr>
        <w:t xml:space="preserve"> </w:t>
      </w:r>
      <w:r w:rsidR="00E84867">
        <w:rPr>
          <w:lang w:val="ru-RU"/>
        </w:rPr>
        <w:t>о</w:t>
      </w:r>
      <w:r w:rsidR="003017A8" w:rsidRPr="003017A8">
        <w:rPr>
          <w:lang w:val="ru-RU"/>
        </w:rPr>
        <w:t>н моделирует систему к</w:t>
      </w:r>
      <w:r w:rsidR="00E84867">
        <w:rPr>
          <w:lang w:val="ru-RU"/>
        </w:rPr>
        <w:t>э</w:t>
      </w:r>
      <w:r w:rsidR="003017A8" w:rsidRPr="003017A8">
        <w:rPr>
          <w:lang w:val="ru-RU"/>
        </w:rPr>
        <w:t>ша</w:t>
      </w:r>
      <w:r w:rsidR="00E84867">
        <w:rPr>
          <w:lang w:val="ru-RU"/>
        </w:rPr>
        <w:t>.</w:t>
      </w:r>
    </w:p>
    <w:p w14:paraId="2FA731D5" w14:textId="22D3D3CB" w:rsidR="00A27A30" w:rsidRDefault="000719CE" w:rsidP="000719CE">
      <w:pPr>
        <w:jc w:val="both"/>
        <w:rPr>
          <w:lang w:val="ru-RU"/>
        </w:rPr>
      </w:pPr>
      <w:r>
        <w:rPr>
          <w:lang w:val="ru-RU"/>
        </w:rPr>
        <w:t>Данный симулятор имеет следующие</w:t>
      </w:r>
      <w:r w:rsidR="00A27A30" w:rsidRPr="00A27A30">
        <w:rPr>
          <w:lang w:val="ru-RU"/>
        </w:rPr>
        <w:t xml:space="preserve"> основны</w:t>
      </w:r>
      <w:r>
        <w:rPr>
          <w:lang w:val="ru-RU"/>
        </w:rPr>
        <w:t>е</w:t>
      </w:r>
      <w:r w:rsidR="00A27A30" w:rsidRPr="00A27A30">
        <w:rPr>
          <w:lang w:val="ru-RU"/>
        </w:rPr>
        <w:t xml:space="preserve"> особенност</w:t>
      </w:r>
      <w:r>
        <w:rPr>
          <w:lang w:val="ru-RU"/>
        </w:rPr>
        <w:t>и</w:t>
      </w:r>
      <w:r w:rsidR="00A27A30" w:rsidRPr="00A27A30">
        <w:rPr>
          <w:lang w:val="ru-RU"/>
        </w:rPr>
        <w:t>:</w:t>
      </w:r>
    </w:p>
    <w:p w14:paraId="3B0A7A74" w14:textId="60F91F18" w:rsidR="000719CE" w:rsidRPr="000719CE" w:rsidRDefault="000719CE" w:rsidP="000719CE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 w:rsidRPr="000719CE">
        <w:rPr>
          <w:lang w:val="ru-RU"/>
        </w:rPr>
        <w:t>Несколько ISA: RV32I</w:t>
      </w:r>
      <w:r>
        <w:rPr>
          <w:lang w:val="ru-RU"/>
        </w:rPr>
        <w:t xml:space="preserve"> /</w:t>
      </w:r>
      <w:r w:rsidRPr="000719CE">
        <w:rPr>
          <w:lang w:val="ru-RU"/>
        </w:rPr>
        <w:t>M</w:t>
      </w:r>
      <w:r>
        <w:rPr>
          <w:lang w:val="ru-RU"/>
        </w:rPr>
        <w:t>/</w:t>
      </w:r>
      <w:r w:rsidRPr="000719CE">
        <w:rPr>
          <w:lang w:val="ru-RU"/>
        </w:rPr>
        <w:t>A</w:t>
      </w:r>
      <w:r>
        <w:rPr>
          <w:lang w:val="ru-RU"/>
        </w:rPr>
        <w:t>/</w:t>
      </w:r>
      <w:r w:rsidRPr="000719CE">
        <w:rPr>
          <w:lang w:val="ru-RU"/>
        </w:rPr>
        <w:t>F</w:t>
      </w:r>
      <w:r>
        <w:rPr>
          <w:lang w:val="ru-RU"/>
        </w:rPr>
        <w:t>/</w:t>
      </w:r>
      <w:r w:rsidRPr="000719CE">
        <w:rPr>
          <w:lang w:val="ru-RU"/>
        </w:rPr>
        <w:t>D</w:t>
      </w:r>
      <w:r>
        <w:rPr>
          <w:lang w:val="ru-RU"/>
        </w:rPr>
        <w:t>/</w:t>
      </w:r>
      <w:r w:rsidRPr="000719CE">
        <w:rPr>
          <w:lang w:val="ru-RU"/>
        </w:rPr>
        <w:t>Q</w:t>
      </w:r>
      <w:r>
        <w:rPr>
          <w:lang w:val="ru-RU"/>
        </w:rPr>
        <w:t>/</w:t>
      </w:r>
      <w:r w:rsidRPr="000719CE">
        <w:rPr>
          <w:lang w:val="ru-RU"/>
        </w:rPr>
        <w:t>C</w:t>
      </w:r>
      <w:r>
        <w:rPr>
          <w:lang w:val="ru-RU"/>
        </w:rPr>
        <w:t>/</w:t>
      </w:r>
      <w:r w:rsidRPr="000719CE">
        <w:rPr>
          <w:lang w:val="ru-RU"/>
        </w:rPr>
        <w:t>V расширения</w:t>
      </w:r>
      <w:r w:rsidR="00405104">
        <w:rPr>
          <w:lang w:val="ru-RU"/>
        </w:rPr>
        <w:t>.</w:t>
      </w:r>
    </w:p>
    <w:p w14:paraId="7CB691E3" w14:textId="16A88565" w:rsidR="000719CE" w:rsidRPr="000719CE" w:rsidRDefault="000719CE" w:rsidP="000719CE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 w:rsidRPr="000719CE">
        <w:rPr>
          <w:lang w:val="ru-RU"/>
        </w:rPr>
        <w:t>Модели с несколькими типами памяти: RVWMO и RVTSO</w:t>
      </w:r>
      <w:r w:rsidR="00405104">
        <w:rPr>
          <w:lang w:val="ru-RU"/>
        </w:rPr>
        <w:t>.</w:t>
      </w:r>
    </w:p>
    <w:p w14:paraId="03079D24" w14:textId="043EFC44" w:rsidR="000719CE" w:rsidRPr="000719CE" w:rsidRDefault="000719CE" w:rsidP="000719CE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 w:rsidRPr="00A27A30">
        <w:rPr>
          <w:lang w:val="ru-RU"/>
        </w:rPr>
        <w:t>Привилегированная спецификация: машин</w:t>
      </w:r>
      <w:r>
        <w:rPr>
          <w:lang w:val="ru-RU"/>
        </w:rPr>
        <w:t>ный</w:t>
      </w:r>
      <w:r w:rsidRPr="00A27A30">
        <w:rPr>
          <w:lang w:val="ru-RU"/>
        </w:rPr>
        <w:t>, супервизор, пользовательские режимы</w:t>
      </w:r>
      <w:r w:rsidR="00405104">
        <w:rPr>
          <w:lang w:val="ru-RU"/>
        </w:rPr>
        <w:t>.</w:t>
      </w:r>
    </w:p>
    <w:p w14:paraId="3370D80E" w14:textId="2F60C18B" w:rsidR="000719CE" w:rsidRPr="000719CE" w:rsidRDefault="006B6A83" w:rsidP="000719CE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>
        <w:rPr>
          <w:lang w:val="ru-RU"/>
        </w:rPr>
        <w:t>П</w:t>
      </w:r>
      <w:r w:rsidR="000719CE" w:rsidRPr="000719CE">
        <w:rPr>
          <w:lang w:val="ru-RU"/>
        </w:rPr>
        <w:t>ошаговая отладка с поддержкой просмотра содержимого памяти / регистр</w:t>
      </w:r>
      <w:r>
        <w:rPr>
          <w:lang w:val="ru-RU"/>
        </w:rPr>
        <w:t>ов</w:t>
      </w:r>
      <w:r w:rsidR="00405104">
        <w:rPr>
          <w:lang w:val="ru-RU"/>
        </w:rPr>
        <w:t>.</w:t>
      </w:r>
    </w:p>
    <w:p w14:paraId="0F59B171" w14:textId="2DEDB9F4" w:rsidR="00A27A30" w:rsidRPr="003017A8" w:rsidRDefault="00A27A30" w:rsidP="003017A8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 w:rsidRPr="003017A8">
        <w:rPr>
          <w:lang w:val="ru-RU"/>
        </w:rPr>
        <w:t xml:space="preserve">Поддержка </w:t>
      </w:r>
      <w:r w:rsidR="000719CE" w:rsidRPr="003017A8">
        <w:rPr>
          <w:lang w:val="ru-RU"/>
        </w:rPr>
        <w:t>многоядерных</w:t>
      </w:r>
      <w:r w:rsidRPr="003017A8">
        <w:rPr>
          <w:lang w:val="ru-RU"/>
        </w:rPr>
        <w:t xml:space="preserve"> процессоров</w:t>
      </w:r>
      <w:r w:rsidR="00405104">
        <w:rPr>
          <w:lang w:val="ru-RU"/>
        </w:rPr>
        <w:t>.</w:t>
      </w:r>
    </w:p>
    <w:p w14:paraId="7EF8F8F7" w14:textId="6801BAC3" w:rsidR="00A27A30" w:rsidRPr="003017A8" w:rsidRDefault="00A27A30" w:rsidP="003017A8">
      <w:pPr>
        <w:pStyle w:val="a6"/>
        <w:numPr>
          <w:ilvl w:val="0"/>
          <w:numId w:val="18"/>
        </w:numPr>
        <w:ind w:left="851" w:firstLine="0"/>
        <w:jc w:val="both"/>
        <w:rPr>
          <w:lang w:val="ru-RU"/>
        </w:rPr>
      </w:pPr>
      <w:r w:rsidRPr="003017A8">
        <w:rPr>
          <w:lang w:val="ru-RU"/>
        </w:rPr>
        <w:t>Поддержка JTAG</w:t>
      </w:r>
      <w:r w:rsidR="00405104">
        <w:rPr>
          <w:lang w:val="ru-RU"/>
        </w:rPr>
        <w:t>.</w:t>
      </w:r>
    </w:p>
    <w:p w14:paraId="44CCA745" w14:textId="5B62050E" w:rsidR="00A27A30" w:rsidRPr="00422993" w:rsidRDefault="00A27A30" w:rsidP="00A27A30">
      <w:pPr>
        <w:jc w:val="both"/>
        <w:rPr>
          <w:lang w:val="ru-RU"/>
        </w:rPr>
      </w:pPr>
      <w:r w:rsidRPr="00A27A30">
        <w:rPr>
          <w:lang w:val="ru-RU"/>
        </w:rPr>
        <w:t>Более подробную информацию можно найти в</w:t>
      </w:r>
      <w:r w:rsidR="00422993" w:rsidRPr="00422993">
        <w:rPr>
          <w:lang w:val="ru-RU"/>
        </w:rPr>
        <w:t xml:space="preserve"> </w:t>
      </w:r>
      <w:r w:rsidR="00422993">
        <w:rPr>
          <w:lang w:val="en-US"/>
        </w:rPr>
        <w:t>GitHub</w:t>
      </w:r>
      <w:r w:rsidRPr="00A27A30">
        <w:rPr>
          <w:lang w:val="ru-RU"/>
        </w:rPr>
        <w:t xml:space="preserve"> репозитории Spike</w:t>
      </w:r>
      <w:r w:rsidR="00422993" w:rsidRPr="00422993">
        <w:rPr>
          <w:lang w:val="ru-RU"/>
        </w:rPr>
        <w:t xml:space="preserve"> [4].</w:t>
      </w:r>
    </w:p>
    <w:p w14:paraId="5D8152A1" w14:textId="42378FED" w:rsidR="00E84867" w:rsidRDefault="00E84867" w:rsidP="00A27A30">
      <w:pPr>
        <w:jc w:val="both"/>
        <w:rPr>
          <w:lang w:val="ru-RU"/>
        </w:rPr>
      </w:pPr>
    </w:p>
    <w:p w14:paraId="689960AB" w14:textId="11F85091" w:rsidR="00422993" w:rsidRDefault="00422993" w:rsidP="00422993">
      <w:pPr>
        <w:pStyle w:val="4"/>
        <w:rPr>
          <w:lang w:val="ru-RU"/>
        </w:rPr>
      </w:pPr>
      <w:bookmarkStart w:id="11" w:name="_Toc43998876"/>
      <w:r>
        <w:rPr>
          <w:lang w:val="ru-RU"/>
        </w:rPr>
        <w:t>2.3 Выводы</w:t>
      </w:r>
      <w:bookmarkEnd w:id="11"/>
    </w:p>
    <w:p w14:paraId="03D8209C" w14:textId="77777777" w:rsidR="00405104" w:rsidRDefault="00405104" w:rsidP="00422993">
      <w:pPr>
        <w:jc w:val="both"/>
        <w:rPr>
          <w:lang w:val="ru-RU"/>
        </w:rPr>
      </w:pPr>
      <w:r>
        <w:rPr>
          <w:lang w:val="ru-RU"/>
        </w:rPr>
        <w:t>Проанализировав</w:t>
      </w:r>
      <w:r w:rsidR="00422993" w:rsidRPr="00422993">
        <w:rPr>
          <w:lang w:val="ru-RU"/>
        </w:rPr>
        <w:t xml:space="preserve"> вышеописанные симуляторы RISC-V и возможности участников проекта, делаем вывод о реализуемом функционале программного решения. </w:t>
      </w:r>
    </w:p>
    <w:p w14:paraId="5F831380" w14:textId="1BC820CA" w:rsidR="00422993" w:rsidRPr="00422993" w:rsidRDefault="00405104" w:rsidP="00422993">
      <w:pPr>
        <w:jc w:val="both"/>
        <w:rPr>
          <w:lang w:val="ru-RU"/>
        </w:rPr>
      </w:pPr>
      <w:r>
        <w:rPr>
          <w:lang w:val="ru-RU"/>
        </w:rPr>
        <w:t>Разрабатываемое</w:t>
      </w:r>
      <w:r w:rsidR="00422993" w:rsidRPr="00422993">
        <w:rPr>
          <w:lang w:val="ru-RU"/>
        </w:rPr>
        <w:t xml:space="preserve"> программное решение должно содержать:</w:t>
      </w:r>
    </w:p>
    <w:p w14:paraId="428FEBF8" w14:textId="224D7810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1.</w:t>
      </w:r>
      <w:r w:rsidRPr="00422993">
        <w:rPr>
          <w:lang w:val="ru-RU"/>
        </w:rPr>
        <w:tab/>
        <w:t>Минимальный набор инструкций (стандартный набор RV32I)</w:t>
      </w:r>
      <w:r w:rsidR="002C1AF7">
        <w:rPr>
          <w:lang w:val="ru-RU"/>
        </w:rPr>
        <w:t>.</w:t>
      </w:r>
    </w:p>
    <w:p w14:paraId="265C5419" w14:textId="51DB02CC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2.</w:t>
      </w:r>
      <w:r w:rsidRPr="00422993">
        <w:rPr>
          <w:lang w:val="ru-RU"/>
        </w:rPr>
        <w:tab/>
        <w:t>Стандартные псевдо-инструкции</w:t>
      </w:r>
      <w:r w:rsidR="002C1AF7">
        <w:rPr>
          <w:lang w:val="ru-RU"/>
        </w:rPr>
        <w:t>.</w:t>
      </w:r>
    </w:p>
    <w:p w14:paraId="3F13161A" w14:textId="62BD051D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3.</w:t>
      </w:r>
      <w:r w:rsidRPr="00422993">
        <w:rPr>
          <w:lang w:val="ru-RU"/>
        </w:rPr>
        <w:tab/>
        <w:t>Пошаговая отладка с возможностью просмотра содержимого памяти и регистров общего назначения</w:t>
      </w:r>
      <w:r w:rsidR="002C1AF7">
        <w:rPr>
          <w:lang w:val="ru-RU"/>
        </w:rPr>
        <w:t>.</w:t>
      </w:r>
    </w:p>
    <w:p w14:paraId="5A43C72C" w14:textId="51104FCC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4.</w:t>
      </w:r>
      <w:r w:rsidRPr="00422993">
        <w:rPr>
          <w:lang w:val="ru-RU"/>
        </w:rPr>
        <w:tab/>
        <w:t>Реализация одностадийного и 5-стадийного конвейеров</w:t>
      </w:r>
      <w:r w:rsidR="002C1AF7">
        <w:rPr>
          <w:lang w:val="ru-RU"/>
        </w:rPr>
        <w:t>.</w:t>
      </w:r>
    </w:p>
    <w:p w14:paraId="753CDA1E" w14:textId="0F0B0A28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5.</w:t>
      </w:r>
      <w:r w:rsidRPr="00422993">
        <w:rPr>
          <w:lang w:val="ru-RU"/>
        </w:rPr>
        <w:tab/>
        <w:t>Графический интерфейс с элементами управления и отображения информации о выполняемой программе</w:t>
      </w:r>
      <w:r w:rsidR="002C1AF7">
        <w:rPr>
          <w:lang w:val="ru-RU"/>
        </w:rPr>
        <w:t>.</w:t>
      </w:r>
    </w:p>
    <w:p w14:paraId="3A88A9C2" w14:textId="249E1366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6.</w:t>
      </w:r>
      <w:r w:rsidRPr="00422993">
        <w:rPr>
          <w:lang w:val="ru-RU"/>
        </w:rPr>
        <w:tab/>
        <w:t>Реализация счетчика инструкций (</w:t>
      </w:r>
      <w:r w:rsidRPr="00422993">
        <w:rPr>
          <w:lang w:val="en-US"/>
        </w:rPr>
        <w:t>Program</w:t>
      </w:r>
      <w:r w:rsidRPr="002C1AF7">
        <w:rPr>
          <w:lang w:val="ru-RU"/>
        </w:rPr>
        <w:t xml:space="preserve"> </w:t>
      </w:r>
      <w:r w:rsidRPr="00422993">
        <w:rPr>
          <w:lang w:val="en-US"/>
        </w:rPr>
        <w:t>Counter</w:t>
      </w:r>
      <w:r w:rsidRPr="00422993">
        <w:rPr>
          <w:lang w:val="ru-RU"/>
        </w:rPr>
        <w:t>)</w:t>
      </w:r>
      <w:r w:rsidR="002C1AF7">
        <w:rPr>
          <w:lang w:val="ru-RU"/>
        </w:rPr>
        <w:t>.</w:t>
      </w:r>
    </w:p>
    <w:p w14:paraId="27E550DE" w14:textId="3FDFC729" w:rsidR="00422993" w:rsidRPr="00422993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lastRenderedPageBreak/>
        <w:t>7.</w:t>
      </w:r>
      <w:r w:rsidRPr="00422993">
        <w:rPr>
          <w:lang w:val="ru-RU"/>
        </w:rPr>
        <w:tab/>
        <w:t xml:space="preserve">Возможность сохранения </w:t>
      </w:r>
      <w:r w:rsidRPr="00422993">
        <w:rPr>
          <w:lang w:val="en-US"/>
        </w:rPr>
        <w:t>log</w:t>
      </w:r>
      <w:r w:rsidRPr="00422993">
        <w:rPr>
          <w:lang w:val="ru-RU"/>
        </w:rPr>
        <w:t>-файла об исполняемой или выполненной программе</w:t>
      </w:r>
      <w:r w:rsidR="002C1AF7">
        <w:rPr>
          <w:lang w:val="ru-RU"/>
        </w:rPr>
        <w:t>.</w:t>
      </w:r>
    </w:p>
    <w:p w14:paraId="5A158764" w14:textId="114A2A33" w:rsidR="00422993" w:rsidRPr="00A27A30" w:rsidRDefault="00422993" w:rsidP="00422993">
      <w:pPr>
        <w:jc w:val="both"/>
        <w:rPr>
          <w:lang w:val="ru-RU"/>
        </w:rPr>
      </w:pPr>
      <w:r w:rsidRPr="00422993">
        <w:rPr>
          <w:lang w:val="ru-RU"/>
        </w:rPr>
        <w:t>8.</w:t>
      </w:r>
      <w:r w:rsidRPr="00422993">
        <w:rPr>
          <w:lang w:val="ru-RU"/>
        </w:rPr>
        <w:tab/>
        <w:t xml:space="preserve">Сохранение </w:t>
      </w:r>
      <w:r>
        <w:rPr>
          <w:lang w:val="ru-RU"/>
        </w:rPr>
        <w:t>дамп</w:t>
      </w:r>
      <w:r w:rsidRPr="00422993">
        <w:rPr>
          <w:lang w:val="ru-RU"/>
        </w:rPr>
        <w:t xml:space="preserve">ов </w:t>
      </w:r>
      <w:r>
        <w:rPr>
          <w:lang w:val="ru-RU"/>
        </w:rPr>
        <w:t>(файлов</w:t>
      </w:r>
      <w:r w:rsidR="002C1AF7">
        <w:rPr>
          <w:lang w:val="ru-RU"/>
        </w:rPr>
        <w:t xml:space="preserve"> содержимого</w:t>
      </w:r>
      <w:r>
        <w:rPr>
          <w:lang w:val="ru-RU"/>
        </w:rPr>
        <w:t xml:space="preserve"> регистров </w:t>
      </w:r>
      <w:r w:rsidRPr="00422993">
        <w:rPr>
          <w:lang w:val="ru-RU"/>
        </w:rPr>
        <w:t xml:space="preserve">и </w:t>
      </w:r>
      <w:r w:rsidR="002C1AF7">
        <w:rPr>
          <w:lang w:val="ru-RU"/>
        </w:rPr>
        <w:t>памяти</w:t>
      </w:r>
      <w:r w:rsidRPr="00422993">
        <w:rPr>
          <w:lang w:val="ru-RU"/>
        </w:rPr>
        <w:t>) о выполненной программе.</w:t>
      </w:r>
    </w:p>
    <w:p w14:paraId="00000025" w14:textId="74BE41D2" w:rsidR="00344BA5" w:rsidRPr="003017A8" w:rsidRDefault="00446574">
      <w:pPr>
        <w:rPr>
          <w:lang w:val="ru-RU"/>
        </w:rPr>
      </w:pPr>
      <w:r w:rsidRPr="003017A8">
        <w:rPr>
          <w:lang w:val="ru-RU"/>
        </w:rPr>
        <w:br w:type="page"/>
      </w:r>
    </w:p>
    <w:p w14:paraId="00000026" w14:textId="3D9235DE" w:rsidR="00344BA5" w:rsidRDefault="00EB106A">
      <w:pPr>
        <w:pStyle w:val="3"/>
      </w:pPr>
      <w:bookmarkStart w:id="12" w:name="_pxa7dac7dczg" w:colFirst="0" w:colLast="0"/>
      <w:bookmarkStart w:id="13" w:name="_Toc43998877"/>
      <w:bookmarkEnd w:id="12"/>
      <w:r>
        <w:rPr>
          <w:lang w:val="ru-RU"/>
        </w:rPr>
        <w:lastRenderedPageBreak/>
        <w:t xml:space="preserve">3 </w:t>
      </w:r>
      <w:r w:rsidR="00E84867">
        <w:rPr>
          <w:lang w:val="ru-RU"/>
        </w:rPr>
        <w:t>Разработка алгоритма</w:t>
      </w:r>
      <w:r w:rsidR="00405104">
        <w:rPr>
          <w:lang w:val="ru-RU"/>
        </w:rPr>
        <w:t xml:space="preserve"> и его реализация</w:t>
      </w:r>
      <w:bookmarkEnd w:id="13"/>
    </w:p>
    <w:p w14:paraId="4A468386" w14:textId="77777777" w:rsidR="00EB106A" w:rsidRDefault="00EB106A" w:rsidP="00EB106A">
      <w:pPr>
        <w:shd w:val="clear" w:color="auto" w:fill="FFFFFF"/>
        <w:spacing w:line="720" w:lineRule="auto"/>
        <w:ind w:firstLine="0"/>
        <w:jc w:val="center"/>
      </w:pPr>
    </w:p>
    <w:p w14:paraId="5A65B56D" w14:textId="2D29535A" w:rsidR="00BB1458" w:rsidRDefault="00BB145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данном курсовом проекте рассмотрены реализации симулятора </w:t>
      </w:r>
      <w:r>
        <w:rPr>
          <w:lang w:val="en-US"/>
        </w:rPr>
        <w:t>RISC</w:t>
      </w:r>
      <w:r w:rsidRPr="00BB1458">
        <w:rPr>
          <w:lang w:val="ru-RU"/>
        </w:rPr>
        <w:t>-</w:t>
      </w:r>
      <w:r>
        <w:rPr>
          <w:lang w:val="en-US"/>
        </w:rPr>
        <w:t>V</w:t>
      </w:r>
      <w:r w:rsidRPr="00BB1458">
        <w:rPr>
          <w:lang w:val="ru-RU"/>
        </w:rPr>
        <w:t xml:space="preserve"> </w:t>
      </w:r>
      <w:r>
        <w:rPr>
          <w:lang w:val="ru-RU"/>
        </w:rPr>
        <w:t>со стандартным набор инструкций с использованием</w:t>
      </w:r>
      <w:r w:rsidR="00E84867">
        <w:rPr>
          <w:lang w:val="ru-RU"/>
        </w:rPr>
        <w:t xml:space="preserve"> 1-стадийного и </w:t>
      </w:r>
      <w:r>
        <w:rPr>
          <w:lang w:val="ru-RU"/>
        </w:rPr>
        <w:t>5-стадийного конвейер</w:t>
      </w:r>
      <w:r w:rsidR="00E84867">
        <w:rPr>
          <w:lang w:val="ru-RU"/>
        </w:rPr>
        <w:t>ов</w:t>
      </w:r>
      <w:r w:rsidR="00DC5C22">
        <w:rPr>
          <w:lang w:val="ru-RU"/>
        </w:rPr>
        <w:t xml:space="preserve"> </w:t>
      </w:r>
      <w:r w:rsidR="00DC5C22" w:rsidRPr="00DC5C22">
        <w:rPr>
          <w:lang w:val="ru-RU"/>
        </w:rPr>
        <w:t>[6]</w:t>
      </w:r>
      <w:r>
        <w:rPr>
          <w:lang w:val="ru-RU"/>
        </w:rPr>
        <w:t>.</w:t>
      </w:r>
    </w:p>
    <w:p w14:paraId="16752ECC" w14:textId="07ECD378" w:rsidR="00BB1458" w:rsidRDefault="009D02D4" w:rsidP="009D02D4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выводов предыдущего раздела можно составить общий а</w:t>
      </w:r>
      <w:r w:rsidR="00BB1458">
        <w:rPr>
          <w:lang w:val="ru-RU"/>
        </w:rPr>
        <w:t>лгоритм работы для реализаций</w:t>
      </w:r>
      <w:r>
        <w:rPr>
          <w:lang w:val="ru-RU"/>
        </w:rPr>
        <w:t xml:space="preserve"> </w:t>
      </w:r>
      <w:r w:rsidR="00BB1458">
        <w:rPr>
          <w:lang w:val="ru-RU"/>
        </w:rPr>
        <w:t>симулятора</w:t>
      </w:r>
      <w:r>
        <w:rPr>
          <w:lang w:val="ru-RU"/>
        </w:rPr>
        <w:t>, который основывается на структуре 5-стадийного конвейера</w:t>
      </w:r>
      <w:r w:rsidR="00BB1458">
        <w:rPr>
          <w:lang w:val="ru-RU"/>
        </w:rPr>
        <w:t>:</w:t>
      </w:r>
    </w:p>
    <w:p w14:paraId="28910FD2" w14:textId="39DE6CB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.</w:t>
      </w:r>
    </w:p>
    <w:p w14:paraId="6018AF3F" w14:textId="43C19C77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.</w:t>
      </w:r>
    </w:p>
    <w:p w14:paraId="2E07FA6D" w14:textId="677A911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.</w:t>
      </w:r>
    </w:p>
    <w:p w14:paraId="031EE8B7" w14:textId="7D2D6751" w:rsidR="00BB1458" w:rsidRPr="00953A60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.</w:t>
      </w:r>
    </w:p>
    <w:p w14:paraId="53D26209" w14:textId="561AFD5F" w:rsidR="00BB1458" w:rsidRDefault="00BB1458" w:rsidP="00BB1458">
      <w:pPr>
        <w:pStyle w:val="a6"/>
        <w:numPr>
          <w:ilvl w:val="6"/>
          <w:numId w:val="3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.</w:t>
      </w:r>
    </w:p>
    <w:p w14:paraId="75F9A775" w14:textId="414589EF" w:rsidR="00BB1458" w:rsidRDefault="00BB1458" w:rsidP="00BB1458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</w:t>
      </w:r>
      <w:r w:rsidR="00DC5C22" w:rsidRPr="00DC5C22">
        <w:rPr>
          <w:lang w:val="ru-RU"/>
        </w:rPr>
        <w:t xml:space="preserve"> [7]</w:t>
      </w:r>
      <w:r>
        <w:rPr>
          <w:lang w:val="ru-RU"/>
        </w:rPr>
        <w:t>.</w:t>
      </w:r>
    </w:p>
    <w:p w14:paraId="349AC43E" w14:textId="0AF4382F" w:rsidR="000024A3" w:rsidRDefault="00E17FF8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реализаций, п</w:t>
      </w:r>
      <w:r w:rsidR="00E726B5">
        <w:rPr>
          <w:lang w:val="ru-RU"/>
        </w:rPr>
        <w:t>ервоначально, необходимо из программы на ассемблере получить машинный код всех</w:t>
      </w:r>
      <w:r>
        <w:rPr>
          <w:lang w:val="ru-RU"/>
        </w:rPr>
        <w:t xml:space="preserve"> выполняемых</w:t>
      </w:r>
      <w:r w:rsidR="00E726B5">
        <w:rPr>
          <w:lang w:val="ru-RU"/>
        </w:rPr>
        <w:t xml:space="preserve"> операций</w:t>
      </w:r>
      <w:r>
        <w:rPr>
          <w:lang w:val="ru-RU"/>
        </w:rPr>
        <w:t xml:space="preserve"> в программе</w:t>
      </w:r>
      <w:r w:rsidR="00E726B5">
        <w:rPr>
          <w:lang w:val="ru-RU"/>
        </w:rPr>
        <w:t xml:space="preserve">. Для этого использована часть из </w:t>
      </w:r>
      <w:r w:rsidR="00E726B5" w:rsidRPr="00E726B5">
        <w:rPr>
          <w:lang w:val="ru-RU"/>
        </w:rPr>
        <w:t xml:space="preserve">RISC-V GNU </w:t>
      </w:r>
      <w:r w:rsidR="00E726B5" w:rsidRPr="00E726B5">
        <w:rPr>
          <w:lang w:val="en-US"/>
        </w:rPr>
        <w:t>toolchain</w:t>
      </w:r>
      <w:r w:rsidR="00E726B5">
        <w:rPr>
          <w:lang w:val="ru-RU"/>
        </w:rPr>
        <w:t xml:space="preserve"> компании </w:t>
      </w:r>
      <w:r w:rsidR="00E726B5">
        <w:rPr>
          <w:lang w:val="en-US"/>
        </w:rPr>
        <w:t>Syntacore</w:t>
      </w:r>
      <w:r w:rsidR="00E726B5" w:rsidRPr="00E726B5">
        <w:rPr>
          <w:lang w:val="ru-RU"/>
        </w:rPr>
        <w:t xml:space="preserve">. </w:t>
      </w:r>
    </w:p>
    <w:p w14:paraId="56CD9030" w14:textId="590FC903" w:rsidR="00E726B5" w:rsidRDefault="00E726B5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Чтобы использовать </w:t>
      </w:r>
      <w:r>
        <w:rPr>
          <w:lang w:val="en-US"/>
        </w:rPr>
        <w:t>toolchain</w:t>
      </w:r>
      <w:r w:rsidRPr="00E726B5">
        <w:rPr>
          <w:lang w:val="ru-RU"/>
        </w:rPr>
        <w:t xml:space="preserve"> </w:t>
      </w:r>
      <w:r>
        <w:rPr>
          <w:lang w:val="ru-RU"/>
        </w:rPr>
        <w:t xml:space="preserve">в качестве получения машинного кода написан текстовый файл, содержащий последовательность команд, предназначенных для использования командным интерпретатором. Данный файл имеет расширение </w:t>
      </w:r>
      <w:r w:rsidRPr="003A17BA">
        <w:rPr>
          <w:lang w:val="ru-RU"/>
        </w:rPr>
        <w:t>.</w:t>
      </w:r>
      <w:r>
        <w:rPr>
          <w:lang w:val="en-US"/>
        </w:rPr>
        <w:t>BAT</w:t>
      </w:r>
      <w:r w:rsidRPr="003A17BA">
        <w:rPr>
          <w:lang w:val="ru-RU"/>
        </w:rPr>
        <w:t>.</w:t>
      </w:r>
      <w:r w:rsidR="00153699">
        <w:rPr>
          <w:lang w:val="ru-RU"/>
        </w:rPr>
        <w:t xml:space="preserve"> </w:t>
      </w:r>
    </w:p>
    <w:p w14:paraId="4D9F4BA2" w14:textId="52E21720" w:rsidR="00153699" w:rsidRPr="00153699" w:rsidRDefault="00153699" w:rsidP="00484A53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, использованные в файле представлены на рисунке 3.1.</w:t>
      </w:r>
    </w:p>
    <w:p w14:paraId="7FF77303" w14:textId="6C5FDE03" w:rsidR="00E726B5" w:rsidRDefault="00153699" w:rsidP="009D02D4">
      <w:pPr>
        <w:shd w:val="clear" w:color="auto" w:fill="FFFFFF"/>
        <w:ind w:firstLine="0"/>
        <w:jc w:val="center"/>
        <w:rPr>
          <w:lang w:val="ru-RU"/>
        </w:rPr>
      </w:pPr>
      <w:r w:rsidRPr="00153699">
        <w:rPr>
          <w:noProof/>
          <w:lang w:val="ru-RU"/>
        </w:rPr>
        <w:drawing>
          <wp:inline distT="0" distB="0" distL="0" distR="0" wp14:anchorId="34D4FA33" wp14:editId="46655395">
            <wp:extent cx="5058803" cy="662687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1934" b="2850"/>
                    <a:stretch/>
                  </pic:blipFill>
                  <pic:spPr bwMode="auto">
                    <a:xfrm>
                      <a:off x="0" y="0"/>
                      <a:ext cx="5168151" cy="677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6D47C" w14:textId="45E1459E" w:rsidR="00153699" w:rsidRDefault="00153699" w:rsidP="0015369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3.1 – Команды </w:t>
      </w:r>
      <w:r>
        <w:rPr>
          <w:lang w:val="en-US"/>
        </w:rPr>
        <w:t>bat</w:t>
      </w:r>
      <w:r w:rsidRPr="00153699">
        <w:rPr>
          <w:lang w:val="ru-RU"/>
        </w:rPr>
        <w:t>-</w:t>
      </w:r>
      <w:r>
        <w:rPr>
          <w:lang w:val="ru-RU"/>
        </w:rPr>
        <w:t>файла</w:t>
      </w:r>
    </w:p>
    <w:p w14:paraId="5F6850E1" w14:textId="3EF81038" w:rsidR="00153699" w:rsidRDefault="00153699" w:rsidP="00153699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Описание команд:</w:t>
      </w:r>
    </w:p>
    <w:p w14:paraId="0329EF6B" w14:textId="78F5A97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153699">
        <w:rPr>
          <w:lang w:val="ru-RU"/>
        </w:rPr>
        <w:t>Команда «@</w:t>
      </w:r>
      <w:r w:rsidRPr="00153699">
        <w:rPr>
          <w:lang w:val="en-US"/>
        </w:rPr>
        <w:t>echo</w:t>
      </w:r>
      <w:r w:rsidRPr="00153699">
        <w:rPr>
          <w:lang w:val="ru-RU"/>
        </w:rPr>
        <w:t xml:space="preserve"> </w:t>
      </w:r>
      <w:r w:rsidRPr="00153699">
        <w:rPr>
          <w:lang w:val="en-US"/>
        </w:rPr>
        <w:t>off</w:t>
      </w:r>
      <w:r w:rsidRPr="00153699">
        <w:rPr>
          <w:lang w:val="ru-RU"/>
        </w:rPr>
        <w:t>» отключает режим вывода команд на экран</w:t>
      </w:r>
      <w:r>
        <w:rPr>
          <w:lang w:val="ru-RU"/>
        </w:rPr>
        <w:t>.</w:t>
      </w:r>
    </w:p>
    <w:p w14:paraId="03744B07" w14:textId="4BB0873E" w:rsidR="00153699" w:rsidRDefault="00153699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Команды типа «</w:t>
      </w:r>
      <w:r>
        <w:rPr>
          <w:lang w:val="en-US"/>
        </w:rPr>
        <w:t>set</w:t>
      </w:r>
      <w:r w:rsidRPr="00153699">
        <w:rPr>
          <w:lang w:val="ru-RU"/>
        </w:rPr>
        <w:t xml:space="preserve"> </w:t>
      </w:r>
      <w:r>
        <w:rPr>
          <w:lang w:val="en-US"/>
        </w:rPr>
        <w:t>var</w:t>
      </w:r>
      <w:r w:rsidRPr="00153699">
        <w:rPr>
          <w:lang w:val="ru-RU"/>
        </w:rPr>
        <w:t>=</w:t>
      </w:r>
      <w:r>
        <w:rPr>
          <w:lang w:val="en-US"/>
        </w:rPr>
        <w:t>value</w:t>
      </w:r>
      <w:r>
        <w:rPr>
          <w:lang w:val="ru-RU"/>
        </w:rPr>
        <w:t>»</w:t>
      </w:r>
      <w:r w:rsidRPr="00153699">
        <w:rPr>
          <w:lang w:val="ru-RU"/>
        </w:rPr>
        <w:t xml:space="preserve"> </w:t>
      </w:r>
      <w:r>
        <w:rPr>
          <w:lang w:val="ru-RU"/>
        </w:rPr>
        <w:t>указывают пути для запуска тулчейна.</w:t>
      </w:r>
    </w:p>
    <w:p w14:paraId="4E4125D9" w14:textId="0CA7D640" w:rsidR="00153699" w:rsidRPr="00CC176A" w:rsidRDefault="00153699" w:rsidP="003A17BA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 w:rsidRPr="00CC176A">
        <w:rPr>
          <w:lang w:val="ru-RU"/>
        </w:rPr>
        <w:t xml:space="preserve">С помощью использования команды «riscv64-unknown-elf-gcc» </w:t>
      </w:r>
      <w:r w:rsidR="00CC176A">
        <w:rPr>
          <w:lang w:val="ru-RU"/>
        </w:rPr>
        <w:t xml:space="preserve">получаем </w:t>
      </w:r>
      <w:r w:rsidR="00CC176A">
        <w:rPr>
          <w:lang w:val="en-US"/>
        </w:rPr>
        <w:t>object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</w:t>
      </w:r>
      <w:r w:rsidR="00CC176A" w:rsidRPr="00CC176A">
        <w:rPr>
          <w:lang w:val="ru-RU"/>
        </w:rPr>
        <w:t xml:space="preserve">, </w:t>
      </w:r>
      <w:r w:rsidR="00CC176A">
        <w:rPr>
          <w:lang w:val="ru-RU"/>
        </w:rPr>
        <w:t xml:space="preserve">а затем </w:t>
      </w:r>
      <w:r w:rsidR="00CC176A">
        <w:rPr>
          <w:lang w:val="en-US"/>
        </w:rPr>
        <w:t>elf</w:t>
      </w:r>
      <w:r w:rsidR="00CC176A" w:rsidRPr="00CC176A">
        <w:rPr>
          <w:lang w:val="ru-RU"/>
        </w:rPr>
        <w:t>-</w:t>
      </w:r>
      <w:r w:rsidR="00CC176A">
        <w:rPr>
          <w:lang w:val="ru-RU"/>
        </w:rPr>
        <w:t>файл.</w:t>
      </w:r>
    </w:p>
    <w:p w14:paraId="228FED44" w14:textId="20B01F7B" w:rsidR="00153699" w:rsidRPr="00153699" w:rsidRDefault="00CC176A" w:rsidP="00153699">
      <w:pPr>
        <w:pStyle w:val="a6"/>
        <w:numPr>
          <w:ilvl w:val="0"/>
          <w:numId w:val="25"/>
        </w:numPr>
        <w:shd w:val="clear" w:color="auto" w:fill="FFFFFF"/>
        <w:jc w:val="both"/>
        <w:rPr>
          <w:lang w:val="ru-RU"/>
        </w:rPr>
      </w:pPr>
      <w:r>
        <w:rPr>
          <w:lang w:val="ru-RU"/>
        </w:rPr>
        <w:t>С помощью команды «</w:t>
      </w:r>
      <w:r w:rsidRPr="00CC176A">
        <w:rPr>
          <w:lang w:val="ru-RU"/>
        </w:rPr>
        <w:t>riscv64-unknown-elf-objcopy</w:t>
      </w:r>
      <w:r>
        <w:rPr>
          <w:lang w:val="ru-RU"/>
        </w:rPr>
        <w:t xml:space="preserve">» из </w:t>
      </w:r>
      <w:r>
        <w:rPr>
          <w:lang w:val="en-US"/>
        </w:rPr>
        <w:t>object</w:t>
      </w:r>
      <w:r w:rsidRPr="00CC176A">
        <w:rPr>
          <w:lang w:val="ru-RU"/>
        </w:rPr>
        <w:t>-</w:t>
      </w:r>
      <w:r>
        <w:rPr>
          <w:lang w:val="ru-RU"/>
        </w:rPr>
        <w:t xml:space="preserve">файла получаем </w:t>
      </w:r>
      <w:r>
        <w:rPr>
          <w:lang w:val="en-US"/>
        </w:rPr>
        <w:t>hex</w:t>
      </w:r>
      <w:r w:rsidRPr="00CC176A">
        <w:rPr>
          <w:lang w:val="ru-RU"/>
        </w:rPr>
        <w:t>-</w:t>
      </w:r>
      <w:r>
        <w:rPr>
          <w:lang w:val="ru-RU"/>
        </w:rPr>
        <w:t>файл. Это выполняется с помощью скрипта компоновщика</w:t>
      </w:r>
      <w:r w:rsidR="00E84867">
        <w:rPr>
          <w:lang w:val="ru-RU"/>
        </w:rPr>
        <w:t xml:space="preserve"> </w:t>
      </w:r>
      <w:r w:rsidR="00DC5C22" w:rsidRPr="00DC5C22">
        <w:rPr>
          <w:lang w:val="ru-RU"/>
        </w:rPr>
        <w:t>[8]</w:t>
      </w:r>
      <w:r>
        <w:rPr>
          <w:lang w:val="ru-RU"/>
        </w:rPr>
        <w:t xml:space="preserve"> (файл </w:t>
      </w:r>
      <w:r w:rsidR="00E84867">
        <w:rPr>
          <w:lang w:val="ru-RU"/>
        </w:rPr>
        <w:t>«</w:t>
      </w:r>
      <w:r>
        <w:rPr>
          <w:lang w:val="en-US"/>
        </w:rPr>
        <w:t>link</w:t>
      </w:r>
      <w:r w:rsidRPr="00CC176A">
        <w:rPr>
          <w:lang w:val="ru-RU"/>
        </w:rPr>
        <w:t>.</w:t>
      </w:r>
      <w:r>
        <w:rPr>
          <w:lang w:val="en-US"/>
        </w:rPr>
        <w:t>ld</w:t>
      </w:r>
      <w:r w:rsidR="00E84867">
        <w:rPr>
          <w:lang w:val="ru-RU"/>
        </w:rPr>
        <w:t>»</w:t>
      </w:r>
      <w:r w:rsidR="00F27CB9" w:rsidRPr="00F27CB9">
        <w:rPr>
          <w:lang w:val="ru-RU"/>
        </w:rPr>
        <w:t xml:space="preserve"> </w:t>
      </w:r>
      <w:r w:rsidR="00F27CB9">
        <w:rPr>
          <w:lang w:val="ru-RU"/>
        </w:rPr>
        <w:t>представлен на рисунке 3.2</w:t>
      </w:r>
      <w:r>
        <w:rPr>
          <w:lang w:val="ru-RU"/>
        </w:rPr>
        <w:t xml:space="preserve">), </w:t>
      </w:r>
      <w:r>
        <w:rPr>
          <w:color w:val="000000"/>
          <w:sz w:val="27"/>
          <w:szCs w:val="27"/>
        </w:rPr>
        <w:t xml:space="preserve">чтобы описать, как разделы во входных файлах должны быть отображены в выходной </w:t>
      </w:r>
      <w:r>
        <w:rPr>
          <w:color w:val="000000"/>
          <w:sz w:val="27"/>
          <w:szCs w:val="27"/>
          <w:lang w:val="en-US"/>
        </w:rPr>
        <w:t>hex</w:t>
      </w:r>
      <w:r w:rsidRPr="00CC176A">
        <w:rPr>
          <w:color w:val="000000"/>
          <w:sz w:val="27"/>
          <w:szCs w:val="27"/>
          <w:lang w:val="ru-RU"/>
        </w:rPr>
        <w:t>-</w:t>
      </w:r>
      <w:r>
        <w:rPr>
          <w:color w:val="000000"/>
          <w:sz w:val="27"/>
          <w:szCs w:val="27"/>
        </w:rPr>
        <w:t>файл</w:t>
      </w:r>
      <w:r w:rsidRPr="00CC176A">
        <w:rPr>
          <w:color w:val="000000"/>
          <w:sz w:val="27"/>
          <w:szCs w:val="27"/>
          <w:lang w:val="ru-RU"/>
        </w:rPr>
        <w:t>.</w:t>
      </w:r>
      <w:r w:rsidR="00154688" w:rsidRPr="00154688">
        <w:rPr>
          <w:color w:val="000000"/>
          <w:sz w:val="27"/>
          <w:szCs w:val="27"/>
          <w:lang w:val="ru-RU"/>
        </w:rPr>
        <w:t xml:space="preserve"> Сегмент кода начинается с адреса «00000000» и заканчивается «00000FFF». Сегмент данных начинается с адреса «00001000» и заканчивается «00007FF0».</w:t>
      </w:r>
    </w:p>
    <w:p w14:paraId="2A553F19" w14:textId="2886AA90" w:rsidR="00CC176A" w:rsidRDefault="00F27CB9" w:rsidP="00F27CB9">
      <w:pPr>
        <w:shd w:val="clear" w:color="auto" w:fill="FFFFFF"/>
        <w:jc w:val="center"/>
        <w:rPr>
          <w:lang w:val="ru-RU"/>
        </w:rPr>
      </w:pPr>
      <w:r w:rsidRPr="00F27CB9">
        <w:rPr>
          <w:noProof/>
          <w:lang w:val="ru-RU"/>
        </w:rPr>
        <w:drawing>
          <wp:inline distT="0" distB="0" distL="0" distR="0" wp14:anchorId="0DAB68A2" wp14:editId="03D9C3FB">
            <wp:extent cx="3726503" cy="3200677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A0C8F" w14:textId="5953B0EB" w:rsidR="00F27CB9" w:rsidRDefault="00F27CB9" w:rsidP="00F27CB9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3.2 – Скрипт компоновщика</w:t>
      </w:r>
    </w:p>
    <w:p w14:paraId="129DD0E7" w14:textId="44273DBE" w:rsidR="00CC176A" w:rsidRDefault="00CC176A" w:rsidP="00484A53">
      <w:pPr>
        <w:shd w:val="clear" w:color="auto" w:fill="FFFFFF"/>
        <w:jc w:val="both"/>
        <w:rPr>
          <w:lang w:val="ru-RU"/>
        </w:rPr>
      </w:pPr>
    </w:p>
    <w:p w14:paraId="41BE3B5C" w14:textId="284CDECB" w:rsidR="00154D37" w:rsidRDefault="00154688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После получение </w:t>
      </w:r>
      <w:r>
        <w:rPr>
          <w:lang w:val="en-US"/>
        </w:rPr>
        <w:t>hex</w:t>
      </w:r>
      <w:r w:rsidRPr="00154688">
        <w:rPr>
          <w:lang w:val="ru-RU"/>
        </w:rPr>
        <w:t>-</w:t>
      </w:r>
      <w:r>
        <w:rPr>
          <w:lang w:val="ru-RU"/>
        </w:rPr>
        <w:t>файла (файла памяти) можно начинать считывание закодированных инструкций и выполнять их по 5 стадиям конвейера.</w:t>
      </w:r>
    </w:p>
    <w:p w14:paraId="280BC7B2" w14:textId="797B3C90" w:rsidR="00405104" w:rsidRDefault="009D02D4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Основываясь на вышеописанном алгоритме, разработана общая структура симулятора, которая представлена на рисунке 3.1.</w:t>
      </w:r>
    </w:p>
    <w:p w14:paraId="04A6047D" w14:textId="77777777" w:rsidR="00405104" w:rsidRPr="000E1293" w:rsidRDefault="00405104" w:rsidP="00405104">
      <w:pPr>
        <w:pStyle w:val="a6"/>
        <w:ind w:left="0" w:firstLine="0"/>
        <w:jc w:val="both"/>
        <w:rPr>
          <w:lang w:val="en-US"/>
        </w:rPr>
      </w:pPr>
      <w:r>
        <w:object w:dxaOrig="15072" w:dyaOrig="7296" w14:anchorId="774DF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1.5pt;height:219pt" o:ole="">
            <v:imagedata r:id="rId10" o:title=""/>
          </v:shape>
          <o:OLEObject Type="Embed" ProgID="Visio.Drawing.15" ShapeID="_x0000_i1030" DrawAspect="Content" ObjectID="_1654634239" r:id="rId11"/>
        </w:object>
      </w:r>
    </w:p>
    <w:p w14:paraId="7006E6A1" w14:textId="5C1DB074" w:rsidR="00405104" w:rsidRDefault="00405104" w:rsidP="00405104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>Рисунок 3.1 – Общая структура работы симулятора</w:t>
      </w:r>
    </w:p>
    <w:p w14:paraId="7A072755" w14:textId="7F7CD5DF" w:rsidR="00523966" w:rsidRDefault="00523966" w:rsidP="00405104">
      <w:pPr>
        <w:pStyle w:val="a6"/>
        <w:ind w:left="0" w:firstLine="0"/>
        <w:jc w:val="center"/>
        <w:rPr>
          <w:lang w:val="ru-RU"/>
        </w:rPr>
      </w:pPr>
    </w:p>
    <w:p w14:paraId="7325BEB9" w14:textId="21ABBEC8" w:rsidR="00523966" w:rsidRDefault="00523966" w:rsidP="00523966">
      <w:pPr>
        <w:pStyle w:val="a6"/>
        <w:ind w:left="0"/>
        <w:jc w:val="both"/>
        <w:rPr>
          <w:lang w:val="ru-RU"/>
        </w:rPr>
      </w:pPr>
    </w:p>
    <w:p w14:paraId="00000027" w14:textId="060D1F1F" w:rsidR="00344BA5" w:rsidRDefault="00446574" w:rsidP="00EB106A">
      <w:pPr>
        <w:shd w:val="clear" w:color="auto" w:fill="FFFFFF"/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br w:type="page"/>
      </w:r>
    </w:p>
    <w:p w14:paraId="00000028" w14:textId="506B7893" w:rsidR="00344BA5" w:rsidRPr="00B8062B" w:rsidRDefault="00EB106A">
      <w:pPr>
        <w:pStyle w:val="3"/>
        <w:rPr>
          <w:lang w:val="ru-RU"/>
        </w:rPr>
      </w:pPr>
      <w:bookmarkStart w:id="14" w:name="_5y8yvjw7wea7" w:colFirst="0" w:colLast="0"/>
      <w:bookmarkStart w:id="15" w:name="_Toc43998878"/>
      <w:bookmarkEnd w:id="14"/>
      <w:r>
        <w:rPr>
          <w:lang w:val="ru-RU"/>
        </w:rPr>
        <w:lastRenderedPageBreak/>
        <w:t xml:space="preserve">4 </w:t>
      </w:r>
      <w:r w:rsidR="00446574">
        <w:t>Распределение задач по модулям между участниками проекта</w:t>
      </w:r>
      <w:r w:rsidR="00B8062B">
        <w:rPr>
          <w:lang w:val="ru-RU"/>
        </w:rPr>
        <w:t xml:space="preserve"> и рассмотрение реализаций</w:t>
      </w:r>
      <w:bookmarkEnd w:id="15"/>
    </w:p>
    <w:p w14:paraId="6A170003" w14:textId="77777777" w:rsidR="00EB106A" w:rsidRDefault="00EB106A" w:rsidP="00EB106A">
      <w:pPr>
        <w:shd w:val="clear" w:color="auto" w:fill="FFFFFF"/>
        <w:spacing w:line="720" w:lineRule="auto"/>
        <w:jc w:val="both"/>
      </w:pPr>
    </w:p>
    <w:p w14:paraId="30587D0E" w14:textId="67F1342E" w:rsidR="00154D37" w:rsidRDefault="00154D37" w:rsidP="00154D37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Для удобства решения задачи можно использовать разделение на следующие модули: </w:t>
      </w:r>
    </w:p>
    <w:p w14:paraId="4DC242D3" w14:textId="6D291B40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работы с памятью.</w:t>
      </w:r>
      <w:r>
        <w:rPr>
          <w:lang w:val="ru-RU"/>
        </w:rPr>
        <w:t xml:space="preserve"> В данном модуле необходимо реализовать запись/чтение из памяти и регистров общего назначения.</w:t>
      </w:r>
      <w:r w:rsidR="00B8062B">
        <w:rPr>
          <w:lang w:val="ru-RU"/>
        </w:rPr>
        <w:t xml:space="preserve"> Разработчик: студент Евтушенко О.В.</w:t>
      </w:r>
    </w:p>
    <w:p w14:paraId="308A7018" w14:textId="3ACD9891" w:rsidR="00154D37" w:rsidRPr="00154D37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>Модуль декодирования инструкций.</w:t>
      </w:r>
      <w:r>
        <w:rPr>
          <w:lang w:val="ru-RU"/>
        </w:rPr>
        <w:t xml:space="preserve"> В данном модуле необходимо реализовать декодирование инструкции из стандартного набора 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Самойлов В.Р.</w:t>
      </w:r>
    </w:p>
    <w:p w14:paraId="1A937281" w14:textId="7C62C338" w:rsidR="00D229EE" w:rsidRDefault="00154D37" w:rsidP="00154D37">
      <w:pPr>
        <w:pStyle w:val="a6"/>
        <w:numPr>
          <w:ilvl w:val="0"/>
          <w:numId w:val="28"/>
        </w:numPr>
        <w:shd w:val="clear" w:color="auto" w:fill="FFFFFF"/>
        <w:ind w:left="0" w:firstLine="851"/>
        <w:jc w:val="both"/>
        <w:rPr>
          <w:lang w:val="ru-RU"/>
        </w:rPr>
      </w:pPr>
      <w:r w:rsidRPr="00154D37">
        <w:rPr>
          <w:lang w:val="ru-RU"/>
        </w:rPr>
        <w:t xml:space="preserve">Модуль реализаций выполнения инструкций. </w:t>
      </w:r>
      <w:r>
        <w:rPr>
          <w:lang w:val="ru-RU"/>
        </w:rPr>
        <w:t xml:space="preserve">В данном модуле необходимо реализовать выполнение инструкции из стандартного набора </w:t>
      </w:r>
      <w:r>
        <w:rPr>
          <w:lang w:val="en-US"/>
        </w:rPr>
        <w:t>RV</w:t>
      </w:r>
      <w:r w:rsidRPr="00154D37">
        <w:rPr>
          <w:lang w:val="ru-RU"/>
        </w:rPr>
        <w:t>32</w:t>
      </w:r>
      <w:r>
        <w:rPr>
          <w:lang w:val="en-US"/>
        </w:rPr>
        <w:t>I</w:t>
      </w:r>
      <w:r w:rsidRPr="00154D37">
        <w:rPr>
          <w:lang w:val="ru-RU"/>
        </w:rPr>
        <w:t>.</w:t>
      </w:r>
      <w:r w:rsidR="00B8062B">
        <w:rPr>
          <w:lang w:val="ru-RU"/>
        </w:rPr>
        <w:t xml:space="preserve"> Разработчик:</w:t>
      </w:r>
      <w:r w:rsidR="00B8062B" w:rsidRPr="00B8062B">
        <w:rPr>
          <w:lang w:val="ru-RU"/>
        </w:rPr>
        <w:t xml:space="preserve"> </w:t>
      </w:r>
      <w:r w:rsidR="00B8062B">
        <w:rPr>
          <w:lang w:val="ru-RU"/>
        </w:rPr>
        <w:t>студент Прожирко В.А.</w:t>
      </w:r>
    </w:p>
    <w:p w14:paraId="72BB71DA" w14:textId="77777777" w:rsidR="003A2A92" w:rsidRDefault="003A2A92" w:rsidP="003A2A92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710F65F8" w14:textId="764DDA70" w:rsidR="003A2A92" w:rsidRDefault="009D02D4" w:rsidP="009D02D4">
      <w:pPr>
        <w:pStyle w:val="4"/>
        <w:numPr>
          <w:ilvl w:val="1"/>
          <w:numId w:val="25"/>
        </w:numPr>
        <w:rPr>
          <w:lang w:eastAsia="zh-CN"/>
        </w:rPr>
      </w:pPr>
      <w:bookmarkStart w:id="16" w:name="_Toc43998879"/>
      <w:r>
        <w:rPr>
          <w:lang w:val="ru-RU" w:eastAsia="zh-CN"/>
        </w:rPr>
        <w:t xml:space="preserve"> </w:t>
      </w:r>
      <w:r w:rsidR="003A2A92">
        <w:rPr>
          <w:lang w:eastAsia="zh-CN"/>
        </w:rPr>
        <w:t>Обзор возможной программной реализации</w:t>
      </w:r>
      <w:bookmarkEnd w:id="16"/>
    </w:p>
    <w:p w14:paraId="30C54A39" w14:textId="6E70F9D7" w:rsidR="009D02D4" w:rsidRPr="009D02D4" w:rsidRDefault="00F64702" w:rsidP="009D02D4">
      <w:pPr>
        <w:jc w:val="both"/>
        <w:rPr>
          <w:lang w:val="ru-RU" w:eastAsia="zh-CN"/>
        </w:rPr>
      </w:pPr>
      <w:r>
        <w:rPr>
          <w:lang w:val="ru-RU" w:eastAsia="zh-CN"/>
        </w:rPr>
        <w:t>Обращая внимание</w:t>
      </w:r>
      <w:r w:rsidR="009D02D4">
        <w:rPr>
          <w:lang w:val="ru-RU" w:eastAsia="zh-CN"/>
        </w:rPr>
        <w:t xml:space="preserve"> на ограниченны</w:t>
      </w:r>
      <w:r>
        <w:rPr>
          <w:lang w:val="ru-RU" w:eastAsia="zh-CN"/>
        </w:rPr>
        <w:t>е</w:t>
      </w:r>
      <w:r w:rsidR="009D02D4">
        <w:rPr>
          <w:lang w:val="ru-RU" w:eastAsia="zh-CN"/>
        </w:rPr>
        <w:t xml:space="preserve"> временны</w:t>
      </w:r>
      <w:r>
        <w:rPr>
          <w:lang w:val="ru-RU" w:eastAsia="zh-CN"/>
        </w:rPr>
        <w:t>е</w:t>
      </w:r>
      <w:r w:rsidR="009D02D4">
        <w:rPr>
          <w:lang w:val="ru-RU" w:eastAsia="zh-CN"/>
        </w:rPr>
        <w:t xml:space="preserve"> рамк</w:t>
      </w:r>
      <w:r>
        <w:rPr>
          <w:lang w:val="ru-RU" w:eastAsia="zh-CN"/>
        </w:rPr>
        <w:t xml:space="preserve">и и основываясь на имеющихся знаниях и навыков студентов </w:t>
      </w:r>
      <w:r w:rsidR="009D02D4">
        <w:rPr>
          <w:lang w:val="ru-RU" w:eastAsia="zh-CN"/>
        </w:rPr>
        <w:t>для выполнения курсового проекта рассмотрены следующи</w:t>
      </w:r>
      <w:r>
        <w:rPr>
          <w:lang w:val="ru-RU" w:eastAsia="zh-CN"/>
        </w:rPr>
        <w:t>е</w:t>
      </w:r>
      <w:r w:rsidR="009D02D4">
        <w:rPr>
          <w:lang w:val="ru-RU" w:eastAsia="zh-CN"/>
        </w:rPr>
        <w:t xml:space="preserve"> язык</w:t>
      </w:r>
      <w:r>
        <w:rPr>
          <w:lang w:val="ru-RU" w:eastAsia="zh-CN"/>
        </w:rPr>
        <w:t>и</w:t>
      </w:r>
      <w:r w:rsidR="009D02D4">
        <w:rPr>
          <w:lang w:val="ru-RU" w:eastAsia="zh-CN"/>
        </w:rPr>
        <w:t xml:space="preserve"> программирования:</w:t>
      </w:r>
    </w:p>
    <w:p w14:paraId="2BBBF86E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/C++.</w:t>
      </w:r>
    </w:p>
    <w:p w14:paraId="65365898" w14:textId="77777777" w:rsidR="003A2A92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C Sharp.</w:t>
      </w:r>
    </w:p>
    <w:p w14:paraId="70F1A7BE" w14:textId="23C1F1E7" w:rsidR="003A2A92" w:rsidRPr="009D02D4" w:rsidRDefault="003A2A92" w:rsidP="003A2A92">
      <w:pPr>
        <w:pStyle w:val="12"/>
        <w:numPr>
          <w:ilvl w:val="0"/>
          <w:numId w:val="34"/>
        </w:numPr>
        <w:ind w:left="0" w:firstLine="851"/>
      </w:pPr>
      <w:r>
        <w:rPr>
          <w:lang w:val="en-US"/>
        </w:rPr>
        <w:t>Python.</w:t>
      </w:r>
    </w:p>
    <w:p w14:paraId="01BD0CC7" w14:textId="77777777" w:rsidR="003A2A92" w:rsidRPr="009D02D4" w:rsidRDefault="003A2A92" w:rsidP="003A2A92">
      <w:pPr>
        <w:pStyle w:val="a6"/>
        <w:ind w:left="4290"/>
        <w:jc w:val="both"/>
        <w:rPr>
          <w:rFonts w:eastAsia="Times New Roman" w:cs="Times New Roman"/>
          <w:szCs w:val="24"/>
          <w:lang w:eastAsia="zh-CN"/>
        </w:rPr>
      </w:pPr>
    </w:p>
    <w:p w14:paraId="28F5FE42" w14:textId="69B68D6F" w:rsidR="003A2A92" w:rsidRDefault="003A2A92" w:rsidP="003A2A92">
      <w:pPr>
        <w:pStyle w:val="5"/>
      </w:pPr>
      <w:bookmarkStart w:id="17" w:name="_Toc43998881"/>
      <w:r w:rsidRPr="003A2A92">
        <w:rPr>
          <w:lang w:val="ru-RU"/>
        </w:rPr>
        <w:t>4.1.</w:t>
      </w:r>
      <w:r w:rsidR="00F64702">
        <w:rPr>
          <w:lang w:val="ru-RU"/>
        </w:rPr>
        <w:t>1</w:t>
      </w:r>
      <w:r w:rsidRPr="003A2A92">
        <w:rPr>
          <w:lang w:val="ru-RU"/>
        </w:rPr>
        <w:t xml:space="preserve"> </w:t>
      </w:r>
      <w:r>
        <w:rPr>
          <w:lang w:val="en-US"/>
        </w:rPr>
        <w:t>C</w:t>
      </w:r>
      <w:r w:rsidRPr="003A2A92">
        <w:rPr>
          <w:lang w:val="ru-RU"/>
        </w:rPr>
        <w:t>/</w:t>
      </w:r>
      <w:r>
        <w:rPr>
          <w:lang w:val="en-US"/>
        </w:rPr>
        <w:t>C</w:t>
      </w:r>
      <w:r w:rsidRPr="003A2A92">
        <w:rPr>
          <w:lang w:val="ru-RU"/>
        </w:rPr>
        <w:t>++</w:t>
      </w:r>
      <w:bookmarkEnd w:id="17"/>
    </w:p>
    <w:p w14:paraId="0027F429" w14:textId="5CBEECFB" w:rsidR="003A2A92" w:rsidRDefault="003A2A92" w:rsidP="003A2A92">
      <w:pPr>
        <w:pStyle w:val="12"/>
        <w:ind w:firstLine="851"/>
      </w:pPr>
      <w:r>
        <w:rPr>
          <w:lang w:val="en-US"/>
        </w:rPr>
        <w:t>C</w:t>
      </w:r>
      <w:r>
        <w:t>/</w:t>
      </w:r>
      <w:r>
        <w:rPr>
          <w:lang w:val="en-US"/>
        </w:rPr>
        <w:t>C</w:t>
      </w:r>
      <w:r>
        <w:t xml:space="preserve">++ — это 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-ориентированное программирование, обобщённое программирование. </w:t>
      </w:r>
      <w:r>
        <w:lastRenderedPageBreak/>
        <w:t>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Язык спроектирован так, чтобы дать программисту максимальный контроль над всеми аспектами структуры и порядка исполнения программы. Имеется возможность работы с памятью на низком уровне. Для разработки интерфейса используется WinForms и WinApi.</w:t>
      </w:r>
    </w:p>
    <w:p w14:paraId="17CE75A1" w14:textId="77777777" w:rsidR="003A2A92" w:rsidRDefault="003A2A92" w:rsidP="003A2A92">
      <w:pPr>
        <w:pStyle w:val="12"/>
        <w:ind w:firstLine="851"/>
      </w:pPr>
    </w:p>
    <w:p w14:paraId="668365D3" w14:textId="54B1F7F7" w:rsidR="003A2A92" w:rsidRDefault="003A2A92" w:rsidP="003A2A92">
      <w:pPr>
        <w:pStyle w:val="5"/>
      </w:pPr>
      <w:bookmarkStart w:id="18" w:name="_Toc43998882"/>
      <w:r w:rsidRPr="00663399">
        <w:rPr>
          <w:lang w:val="ru-RU"/>
        </w:rPr>
        <w:t>4.1.</w:t>
      </w:r>
      <w:r w:rsidR="00F64702">
        <w:rPr>
          <w:lang w:val="ru-RU"/>
        </w:rPr>
        <w:t>2</w:t>
      </w:r>
      <w:r>
        <w:t xml:space="preserve"> C Sharp</w:t>
      </w:r>
      <w:bookmarkEnd w:id="18"/>
    </w:p>
    <w:p w14:paraId="59E62AAC" w14:textId="1F2051DB" w:rsidR="003A2A92" w:rsidRDefault="003A2A92" w:rsidP="003A2A92">
      <w:pPr>
        <w:pStyle w:val="12"/>
        <w:ind w:firstLine="851"/>
      </w:pPr>
      <w:r>
        <w:t xml:space="preserve">C Sharp — это язык программирования общего назначения, который следует парадигме объектно-ориентированного программирования. </w:t>
      </w:r>
      <w:r w:rsidR="00473506">
        <w:rPr>
          <w:lang w:val="ru-RU"/>
        </w:rPr>
        <w:t>П</w:t>
      </w:r>
      <w:r>
        <w:t>редоставляет много инструментов, библиотек</w:t>
      </w:r>
      <w:r w:rsidR="00473506">
        <w:rPr>
          <w:lang w:val="ru-RU"/>
        </w:rPr>
        <w:t xml:space="preserve"> и </w:t>
      </w:r>
      <w:r>
        <w:t>IDE для реализации ПО на этом языке программирования. C# позволяет разработчику сосредоточиться на алгоритме, а не на деталях реализации, так как сложные конструкции в нём заключены в абстракции. Для разработки интерфейса используется WinForm и WPF.</w:t>
      </w:r>
    </w:p>
    <w:p w14:paraId="58662E5A" w14:textId="77777777" w:rsidR="00F64702" w:rsidRDefault="00F64702" w:rsidP="003A2A92">
      <w:pPr>
        <w:pStyle w:val="12"/>
        <w:ind w:firstLine="851"/>
      </w:pPr>
    </w:p>
    <w:p w14:paraId="0C04E28D" w14:textId="0E69131F" w:rsidR="003A2A92" w:rsidRDefault="003A2A92" w:rsidP="003A2A92">
      <w:pPr>
        <w:pStyle w:val="5"/>
      </w:pPr>
      <w:bookmarkStart w:id="19" w:name="_Toc43998883"/>
      <w:r w:rsidRPr="00663399">
        <w:rPr>
          <w:lang w:val="ru-RU"/>
        </w:rPr>
        <w:t>4.1.</w:t>
      </w:r>
      <w:r w:rsidR="00F64702">
        <w:rPr>
          <w:lang w:val="ru-RU"/>
        </w:rPr>
        <w:t>3</w:t>
      </w:r>
      <w:r w:rsidRPr="00663399">
        <w:rPr>
          <w:lang w:val="ru-RU"/>
        </w:rPr>
        <w:t xml:space="preserve"> </w:t>
      </w:r>
      <w:r>
        <w:rPr>
          <w:lang w:val="en-US"/>
        </w:rPr>
        <w:t>Python</w:t>
      </w:r>
      <w:bookmarkEnd w:id="19"/>
    </w:p>
    <w:p w14:paraId="74F6417A" w14:textId="242D7AAB" w:rsidR="003A2A92" w:rsidRDefault="003A2A92" w:rsidP="003A2A92">
      <w:pPr>
        <w:pStyle w:val="a6"/>
        <w:shd w:val="clear" w:color="auto" w:fill="FFFFFF"/>
        <w:ind w:left="0"/>
        <w:jc w:val="both"/>
      </w:pPr>
      <w:r>
        <w:rPr>
          <w:lang w:val="en-US"/>
        </w:rPr>
        <w:t>Python</w:t>
      </w:r>
      <w:r>
        <w:t xml:space="preserve"> – это высокоуровневый язык программирования общего назначения, ориентированный на повышение производительности разработчика и читаемости кода. 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Для разработки интерфейса ПО на Python используется PyQt и Qt Designer.</w:t>
      </w:r>
    </w:p>
    <w:p w14:paraId="7FC7C54A" w14:textId="2DE8998D" w:rsidR="003A2A92" w:rsidRDefault="003A2A92" w:rsidP="003A2A92">
      <w:pPr>
        <w:pStyle w:val="a6"/>
        <w:shd w:val="clear" w:color="auto" w:fill="FFFFFF"/>
        <w:ind w:left="0"/>
        <w:jc w:val="both"/>
        <w:rPr>
          <w:lang w:val="ru-RU"/>
        </w:rPr>
      </w:pPr>
    </w:p>
    <w:p w14:paraId="4F577ED4" w14:textId="7E013D80" w:rsidR="003A2A92" w:rsidRDefault="003A2A92" w:rsidP="003A2A92">
      <w:pPr>
        <w:pStyle w:val="4"/>
        <w:rPr>
          <w:lang w:val="ru-RU"/>
        </w:rPr>
      </w:pPr>
      <w:bookmarkStart w:id="20" w:name="_Toc43998884"/>
      <w:r w:rsidRPr="00663399">
        <w:rPr>
          <w:lang w:val="ru-RU"/>
        </w:rPr>
        <w:lastRenderedPageBreak/>
        <w:t xml:space="preserve">4.2 </w:t>
      </w:r>
      <w:r w:rsidR="00B8062B">
        <w:rPr>
          <w:lang w:val="ru-RU"/>
        </w:rPr>
        <w:t>Обзор р</w:t>
      </w:r>
      <w:r w:rsidRPr="003A2A92">
        <w:rPr>
          <w:lang w:val="ru-RU"/>
        </w:rPr>
        <w:t>еализаци</w:t>
      </w:r>
      <w:r w:rsidR="00B8062B">
        <w:rPr>
          <w:lang w:val="ru-RU"/>
        </w:rPr>
        <w:t>и</w:t>
      </w:r>
      <w:r w:rsidRPr="003A2A92">
        <w:rPr>
          <w:lang w:val="ru-RU"/>
        </w:rPr>
        <w:t xml:space="preserve"> пользовательского интерфейса</w:t>
      </w:r>
      <w:bookmarkEnd w:id="20"/>
    </w:p>
    <w:p w14:paraId="71A78303" w14:textId="4259F251" w:rsidR="003A2A92" w:rsidRDefault="003A2A92" w:rsidP="003A2A92">
      <w:pPr>
        <w:rPr>
          <w:lang w:val="ru-RU"/>
        </w:rPr>
      </w:pPr>
    </w:p>
    <w:p w14:paraId="07279425" w14:textId="77777777" w:rsidR="003A2A92" w:rsidRDefault="003A2A92" w:rsidP="003A2A92">
      <w:pPr>
        <w:pStyle w:val="12"/>
        <w:ind w:firstLine="851"/>
      </w:pPr>
      <w:r>
        <w:t>Пользовательский интерфейс можно реализовать с помощью следующих компонентов:</w:t>
      </w:r>
    </w:p>
    <w:p w14:paraId="66CF14E3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API.</w:t>
      </w:r>
    </w:p>
    <w:p w14:paraId="3161417A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Forms.</w:t>
      </w:r>
    </w:p>
    <w:p w14:paraId="7B19A634" w14:textId="77777777" w:rsidR="003A2A92" w:rsidRDefault="003A2A92" w:rsidP="003A2A92">
      <w:pPr>
        <w:pStyle w:val="12"/>
        <w:numPr>
          <w:ilvl w:val="0"/>
          <w:numId w:val="36"/>
        </w:numPr>
        <w:ind w:left="0" w:firstLine="851"/>
      </w:pPr>
      <w:r>
        <w:rPr>
          <w:lang w:val="en-US"/>
        </w:rPr>
        <w:t>Windows Presentation Foundation.</w:t>
      </w:r>
    </w:p>
    <w:p w14:paraId="0FB1DA61" w14:textId="1121F01E" w:rsidR="003A2A92" w:rsidRDefault="003A2A92" w:rsidP="003A2A92">
      <w:pPr>
        <w:rPr>
          <w:lang w:val="ru-RU"/>
        </w:rPr>
      </w:pPr>
    </w:p>
    <w:p w14:paraId="4816BA7D" w14:textId="0286C303" w:rsidR="003A2A92" w:rsidRDefault="003A2A92" w:rsidP="003A2A92">
      <w:pPr>
        <w:pStyle w:val="5"/>
      </w:pPr>
      <w:bookmarkStart w:id="21" w:name="_Toc43998886"/>
      <w:r w:rsidRPr="00663399">
        <w:t>4.2.</w:t>
      </w:r>
      <w:r w:rsidR="00473506">
        <w:rPr>
          <w:lang w:val="ru-RU"/>
        </w:rPr>
        <w:t>1</w:t>
      </w:r>
      <w:r>
        <w:t xml:space="preserve"> </w:t>
      </w:r>
      <w:r>
        <w:rPr>
          <w:lang w:val="en-US"/>
        </w:rPr>
        <w:t>Windows</w:t>
      </w:r>
      <w:r w:rsidRPr="00663399">
        <w:t xml:space="preserve"> </w:t>
      </w:r>
      <w:r>
        <w:rPr>
          <w:lang w:val="en-US"/>
        </w:rPr>
        <w:t>API</w:t>
      </w:r>
      <w:bookmarkEnd w:id="21"/>
    </w:p>
    <w:p w14:paraId="2AFD28E6" w14:textId="77777777" w:rsidR="003A2A92" w:rsidRDefault="003A2A92" w:rsidP="003A2A92">
      <w:pPr>
        <w:pStyle w:val="12"/>
        <w:ind w:firstLine="851"/>
      </w:pPr>
      <w:r>
        <w:t xml:space="preserve">Windows API (англ. application programming interfaces) — общее наименование набора базовых функций интерфейсов программирования приложений операционных систем семейств Microsoft Windows корпорации «Майкрософт». Windows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. В частности, это языки C++, </w:t>
      </w:r>
      <w:r>
        <w:rPr>
          <w:lang w:val="en-US"/>
        </w:rPr>
        <w:t>Java</w:t>
      </w:r>
      <w:r>
        <w:t xml:space="preserve"> с использованием библиотеки </w:t>
      </w:r>
      <w:r>
        <w:rPr>
          <w:lang w:val="en-US"/>
        </w:rPr>
        <w:t>JNA</w:t>
      </w:r>
      <w:r>
        <w:t xml:space="preserve">, </w:t>
      </w:r>
      <w:r>
        <w:rPr>
          <w:lang w:val="en-US"/>
        </w:rPr>
        <w:t>C</w:t>
      </w:r>
      <w:r>
        <w:t xml:space="preserve"># при использовании атрибута DllImport("user32.dll"), </w:t>
      </w:r>
      <w:r>
        <w:rPr>
          <w:lang w:val="en-US"/>
        </w:rPr>
        <w:t>Python</w:t>
      </w:r>
      <w:r>
        <w:t xml:space="preserve"> с использованием PyWin32, Visual Basic и многие другие.</w:t>
      </w:r>
    </w:p>
    <w:p w14:paraId="4D16D114" w14:textId="77777777" w:rsidR="003A2A92" w:rsidRDefault="003A2A92" w:rsidP="003A2A92">
      <w:pPr>
        <w:pStyle w:val="12"/>
        <w:ind w:firstLine="851"/>
      </w:pPr>
    </w:p>
    <w:p w14:paraId="7F5FB7B7" w14:textId="5698F4C6" w:rsidR="003A2A92" w:rsidRDefault="003A2A92" w:rsidP="003A2A92">
      <w:pPr>
        <w:pStyle w:val="5"/>
      </w:pPr>
      <w:bookmarkStart w:id="22" w:name="_Toc43998887"/>
      <w:r w:rsidRPr="00663399">
        <w:rPr>
          <w:lang w:val="ru-RU"/>
        </w:rPr>
        <w:t>4.2.</w:t>
      </w:r>
      <w:r w:rsidR="00473506">
        <w:rPr>
          <w:lang w:val="ru-RU"/>
        </w:rPr>
        <w:t>2</w:t>
      </w:r>
      <w:r w:rsidRPr="00663399">
        <w:rPr>
          <w:lang w:val="ru-RU"/>
        </w:rPr>
        <w:t xml:space="preserve"> </w:t>
      </w:r>
      <w:r>
        <w:rPr>
          <w:lang w:val="en-US"/>
        </w:rPr>
        <w:t>Windows</w:t>
      </w:r>
      <w:r w:rsidRPr="00663399">
        <w:rPr>
          <w:lang w:val="ru-RU"/>
        </w:rPr>
        <w:t xml:space="preserve"> </w:t>
      </w:r>
      <w:r>
        <w:rPr>
          <w:lang w:val="en-US"/>
        </w:rPr>
        <w:t>Forms</w:t>
      </w:r>
      <w:bookmarkEnd w:id="22"/>
    </w:p>
    <w:p w14:paraId="1617E450" w14:textId="77777777" w:rsidR="003A2A92" w:rsidRDefault="003A2A92" w:rsidP="003A2A92">
      <w:pPr>
        <w:pStyle w:val="12"/>
        <w:ind w:firstLine="851"/>
      </w:pPr>
      <w:r>
        <w:t xml:space="preserve">Windows Forms — интерфейс программирования приложений (API), отвечающий за графический интерфейс пользователя и являющийся частью Microsoft .NET Framework. Данный интерфейс упрощает доступ к элементам интерфейса Microsoft Windows за счет создания обёртки для существующего Win32 API в управляемом коде. Причём управляемый код — классы, реализующие API для Windows Forms, не зависят от языка </w:t>
      </w:r>
      <w:r>
        <w:lastRenderedPageBreak/>
        <w:t>разработки. То есть программист одинаково может использовать Windows Forms как при написании ПО на C#, С++, так и на VB.Net, J# и др.</w:t>
      </w:r>
    </w:p>
    <w:p w14:paraId="2D9E9C38" w14:textId="77777777" w:rsidR="003A2A92" w:rsidRDefault="003A2A92" w:rsidP="003A2A92">
      <w:pPr>
        <w:pStyle w:val="12"/>
        <w:ind w:firstLine="851"/>
      </w:pPr>
    </w:p>
    <w:p w14:paraId="38DBCAF0" w14:textId="438F7272" w:rsidR="003A2A92" w:rsidRDefault="003A2A92" w:rsidP="003A2A92">
      <w:pPr>
        <w:pStyle w:val="5"/>
      </w:pPr>
      <w:bookmarkStart w:id="23" w:name="_Toc43998888"/>
      <w:r w:rsidRPr="00663399">
        <w:t>4.2.</w:t>
      </w:r>
      <w:r w:rsidR="00473506">
        <w:rPr>
          <w:lang w:val="ru-RU"/>
        </w:rPr>
        <w:t>3</w:t>
      </w:r>
      <w:r w:rsidRPr="00663399">
        <w:t xml:space="preserve"> </w:t>
      </w:r>
      <w:r>
        <w:t>Windows Presentation Foundation</w:t>
      </w:r>
      <w:bookmarkEnd w:id="23"/>
    </w:p>
    <w:p w14:paraId="630534AC" w14:textId="75A14113" w:rsidR="003A2A92" w:rsidRDefault="003A2A92" w:rsidP="003A2A92">
      <w:pPr>
        <w:pStyle w:val="12"/>
        <w:ind w:firstLine="851"/>
      </w:pPr>
      <w:r>
        <w:t>Windows Presentation Foundation (WPF) — аналог WinForms, система для построения клиентских приложений Windows с визуально привлекательными возможностями взаимодействия с пользователем, графическая подсистема в составе .NET Framework (начиная с версии 3.0), использующая язык XAML.</w:t>
      </w:r>
    </w:p>
    <w:p w14:paraId="1ADBE1F8" w14:textId="77777777" w:rsidR="003A2A92" w:rsidRDefault="003A2A92" w:rsidP="003A2A92">
      <w:pPr>
        <w:pStyle w:val="12"/>
        <w:ind w:firstLine="851"/>
      </w:pPr>
      <w:r>
        <w:t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WPF предоставляет средства для создания визуального интерфейса, элементы управления, привязку данных, макеты, двухмерную и трёхмерную графику, анимацию, стили, шаблоны, документы, текст, мультимедиа и оформление, включая язык XAML (eXtensible Application Markup Language).</w:t>
      </w:r>
    </w:p>
    <w:p w14:paraId="00789734" w14:textId="7591518E" w:rsidR="003A2A92" w:rsidRDefault="003A2A92" w:rsidP="003A2A92">
      <w:pPr>
        <w:pStyle w:val="12"/>
        <w:ind w:firstLine="851"/>
      </w:pPr>
      <w:r>
        <w:t>XAML представляет собой язык декларативного описания интерфейса, основанный на XML. Также реализована модель разделения кода и дизайна, позволяющая кооперироваться программисту и дизайнеру.</w:t>
      </w:r>
    </w:p>
    <w:p w14:paraId="2D4D4A88" w14:textId="77777777" w:rsidR="003A2A92" w:rsidRDefault="003A2A92" w:rsidP="003A2A92">
      <w:pPr>
        <w:pStyle w:val="12"/>
        <w:ind w:firstLine="851"/>
      </w:pPr>
      <w:r>
        <w:t>Графической технологией, лежащей в основе WPF, является DirectX, в отличие от Windows Forms, где используется GDI/GDI+. Производительность WPF выше, чем у GDI+ за счёт использования аппаратного ускорения графики через DirectX.</w:t>
      </w:r>
    </w:p>
    <w:p w14:paraId="00000029" w14:textId="4CCC882E" w:rsidR="00344BA5" w:rsidRDefault="003A2A92" w:rsidP="00CC1C78">
      <w:pPr>
        <w:pStyle w:val="12"/>
        <w:ind w:firstLine="851"/>
        <w:rPr>
          <w:rFonts w:eastAsia="Times New Roman"/>
          <w:color w:val="2D3B45"/>
          <w:szCs w:val="28"/>
          <w:highlight w:val="white"/>
        </w:rPr>
      </w:pPr>
      <w:r>
        <w:t>Для работы с WPF требуется любой .NET-совместимый язык. В этот список входит множество языков: C#, VB.NET, C++</w:t>
      </w:r>
      <w:r w:rsidR="00CC1C78">
        <w:rPr>
          <w:lang w:val="ru-RU"/>
        </w:rPr>
        <w:t xml:space="preserve"> </w:t>
      </w:r>
      <w:r>
        <w:t>и многие другие. Для полноценной работы может быть использована как Visual Studio, так и Expression Blend. Первая ориентирована на программирование, а вторая — на дизайн и позволяет делать многие вещи, не прибегая к ручному редактированию XAML.</w:t>
      </w:r>
      <w:r w:rsidR="00446574">
        <w:br w:type="page"/>
      </w:r>
    </w:p>
    <w:p w14:paraId="0000002A" w14:textId="52BEB5D5" w:rsidR="00344BA5" w:rsidRDefault="00EB106A">
      <w:pPr>
        <w:pStyle w:val="3"/>
      </w:pPr>
      <w:bookmarkStart w:id="24" w:name="_7j8k7zunegqc" w:colFirst="0" w:colLast="0"/>
      <w:bookmarkStart w:id="25" w:name="_Toc43998889"/>
      <w:bookmarkEnd w:id="24"/>
      <w:r>
        <w:rPr>
          <w:lang w:val="ru-RU"/>
        </w:rPr>
        <w:lastRenderedPageBreak/>
        <w:t xml:space="preserve">5 </w:t>
      </w:r>
      <w:r w:rsidR="00446574">
        <w:t>Реализация модулей участниками проекта</w:t>
      </w:r>
      <w:bookmarkEnd w:id="25"/>
    </w:p>
    <w:p w14:paraId="26F7080B" w14:textId="145916DF" w:rsidR="00EB106A" w:rsidRDefault="00EB106A" w:rsidP="00EB106A">
      <w:pPr>
        <w:shd w:val="clear" w:color="auto" w:fill="FFFFFF"/>
        <w:spacing w:line="720" w:lineRule="auto"/>
        <w:jc w:val="both"/>
      </w:pPr>
    </w:p>
    <w:p w14:paraId="577AE311" w14:textId="691608B7" w:rsidR="00B15675" w:rsidRPr="00473506" w:rsidRDefault="00473506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Из-за ограниченных временных рамок для </w:t>
      </w:r>
      <w:r w:rsidR="00B8062B">
        <w:rPr>
          <w:lang w:val="ru-RU"/>
        </w:rPr>
        <w:t xml:space="preserve">программной реализации выбран язык </w:t>
      </w:r>
      <w:r w:rsidR="00B8062B">
        <w:rPr>
          <w:lang w:val="en-US"/>
        </w:rPr>
        <w:t>C</w:t>
      </w:r>
      <w:r w:rsidR="00B8062B" w:rsidRPr="00B8062B">
        <w:rPr>
          <w:lang w:val="ru-RU"/>
        </w:rPr>
        <w:t xml:space="preserve"> </w:t>
      </w:r>
      <w:r w:rsidR="00B8062B">
        <w:rPr>
          <w:lang w:val="en-US"/>
        </w:rPr>
        <w:t>Sharp</w:t>
      </w:r>
      <w:r w:rsidR="00B8062B" w:rsidRPr="00B8062B">
        <w:rPr>
          <w:lang w:val="ru-RU"/>
        </w:rPr>
        <w:t xml:space="preserve">, </w:t>
      </w:r>
      <w:r w:rsidR="00B8062B">
        <w:rPr>
          <w:lang w:val="ru-RU"/>
        </w:rPr>
        <w:t>так как</w:t>
      </w:r>
      <w:r w:rsidR="00154D5C">
        <w:rPr>
          <w:lang w:val="ru-RU"/>
        </w:rPr>
        <w:t xml:space="preserve"> </w:t>
      </w:r>
      <w:r w:rsidR="00B8062B">
        <w:rPr>
          <w:lang w:val="ru-RU"/>
        </w:rPr>
        <w:t>о</w:t>
      </w:r>
      <w:r w:rsidR="00B8062B">
        <w:t>н прост в понимании</w:t>
      </w:r>
      <w:r>
        <w:rPr>
          <w:lang w:val="ru-RU"/>
        </w:rPr>
        <w:t xml:space="preserve"> для всех участников проекта и каждый из студентов имеет </w:t>
      </w:r>
      <w:r>
        <w:rPr>
          <w:lang w:val="ru-RU"/>
        </w:rPr>
        <w:t>достаточн</w:t>
      </w:r>
      <w:r>
        <w:rPr>
          <w:lang w:val="ru-RU"/>
        </w:rPr>
        <w:t>о</w:t>
      </w:r>
      <w:r>
        <w:rPr>
          <w:lang w:val="ru-RU"/>
        </w:rPr>
        <w:t xml:space="preserve"> </w:t>
      </w:r>
      <w:r>
        <w:rPr>
          <w:lang w:val="ru-RU"/>
        </w:rPr>
        <w:t>опыта работы с ним.</w:t>
      </w:r>
    </w:p>
    <w:p w14:paraId="7F77ED23" w14:textId="7F687DEA" w:rsid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качестве реализации пользовательского интерфейса выбрана </w:t>
      </w:r>
      <w:r>
        <w:t>Windows Presentation Foundation (WPF)</w:t>
      </w:r>
      <w:r>
        <w:rPr>
          <w:lang w:val="ru-RU"/>
        </w:rPr>
        <w:t>, так как с помощью неё можно реализовать</w:t>
      </w:r>
      <w:r>
        <w:t xml:space="preserve"> стилизация, состояния, создание элементов управления и так далее.</w:t>
      </w:r>
      <w:r>
        <w:rPr>
          <w:lang w:val="ru-RU"/>
        </w:rPr>
        <w:t xml:space="preserve"> При этом </w:t>
      </w:r>
      <w:r>
        <w:t xml:space="preserve">WPF </w:t>
      </w:r>
      <w:r>
        <w:rPr>
          <w:lang w:val="ru-RU"/>
        </w:rPr>
        <w:t xml:space="preserve">обладает высокой </w:t>
      </w:r>
      <w:r>
        <w:t>производительность</w:t>
      </w:r>
      <w:r>
        <w:rPr>
          <w:lang w:val="ru-RU"/>
        </w:rPr>
        <w:t>ю</w:t>
      </w:r>
      <w:r>
        <w:t xml:space="preserve"> за счёт использования аппаратного ускорения графики</w:t>
      </w:r>
      <w:r w:rsidR="003D75AB">
        <w:rPr>
          <w:lang w:val="ru-RU"/>
        </w:rPr>
        <w:t>, что особенно необходимо при разработке ПО с графическим интерфейсом</w:t>
      </w:r>
      <w:r>
        <w:rPr>
          <w:lang w:val="ru-RU"/>
        </w:rPr>
        <w:t>.</w:t>
      </w:r>
    </w:p>
    <w:p w14:paraId="2C3D04D9" w14:textId="198DF902" w:rsidR="00B15675" w:rsidRPr="00B15675" w:rsidRDefault="00B15675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алее в разделе описана реализация каждого из модулей проекта.</w:t>
      </w:r>
    </w:p>
    <w:p w14:paraId="38CF2AB9" w14:textId="2065E110" w:rsidR="00D060C8" w:rsidRDefault="00154D5C" w:rsidP="00D060C8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Для декодирования и реализации инструкций выбраны команды</w:t>
      </w:r>
      <w:r w:rsidR="00FC1488">
        <w:rPr>
          <w:lang w:val="ru-RU"/>
        </w:rPr>
        <w:t xml:space="preserve"> из стандартного набора </w:t>
      </w:r>
      <w:r w:rsidR="00FC1488">
        <w:rPr>
          <w:lang w:val="en-US"/>
        </w:rPr>
        <w:t>RV</w:t>
      </w:r>
      <w:r w:rsidR="00FC1488" w:rsidRPr="00FC1488">
        <w:rPr>
          <w:lang w:val="ru-RU"/>
        </w:rPr>
        <w:t>32</w:t>
      </w:r>
      <w:r w:rsidR="00FC1488">
        <w:rPr>
          <w:lang w:val="en-US"/>
        </w:rPr>
        <w:t>I</w:t>
      </w:r>
      <w:r w:rsidR="00FC1488">
        <w:rPr>
          <w:lang w:val="ru-RU"/>
        </w:rPr>
        <w:t>. Список выбранных команд</w:t>
      </w:r>
      <w:r w:rsidR="003E5F62" w:rsidRPr="00B8062B">
        <w:rPr>
          <w:lang w:val="ru-RU"/>
        </w:rPr>
        <w:t xml:space="preserve"> [2]</w:t>
      </w:r>
      <w:r w:rsidR="00FC1488">
        <w:rPr>
          <w:lang w:val="ru-RU"/>
        </w:rPr>
        <w:t xml:space="preserve"> представлен в таблице 5.1.</w:t>
      </w:r>
    </w:p>
    <w:p w14:paraId="44860ADB" w14:textId="0CA106E0" w:rsidR="00FC1488" w:rsidRPr="00FC1488" w:rsidRDefault="00FC1488" w:rsidP="009D11FC">
      <w:pPr>
        <w:shd w:val="clear" w:color="auto" w:fill="FFFFFF"/>
        <w:ind w:firstLine="0"/>
        <w:rPr>
          <w:lang w:val="ru-RU"/>
        </w:rPr>
      </w:pPr>
      <w:r>
        <w:rPr>
          <w:lang w:val="ru-RU"/>
        </w:rPr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FC1488" w14:paraId="248240E8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6C5D962" w14:textId="079AC9D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Тип коман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F3161CF" w14:textId="5899A09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</w:tr>
      <w:tr w:rsidR="00FC1488" w14:paraId="0BCE2573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00BDC1" w14:textId="3CBE303D" w:rsidR="00FC1488" w:rsidRP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ru-RU"/>
              </w:rPr>
              <w:t>Загрузка констант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7C54CE" w14:textId="450DC009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I</w:t>
            </w:r>
          </w:p>
        </w:tc>
      </w:tr>
      <w:tr w:rsidR="00FC1488" w14:paraId="50C9743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E7F729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5CAF99" w14:textId="4321CC7C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UIPC</w:t>
            </w:r>
          </w:p>
        </w:tc>
      </w:tr>
      <w:tr w:rsidR="00FC1488" w14:paraId="2C968F5A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7B867E" w14:textId="2EC79F1B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Без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E371EE" w14:textId="7D1D06A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</w:t>
            </w:r>
          </w:p>
        </w:tc>
      </w:tr>
      <w:tr w:rsidR="00FC1488" w14:paraId="5F5914D5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064C0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9EBA2D" w14:textId="07A414AF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B66F21">
              <w:rPr>
                <w:lang w:val="en-US"/>
              </w:rPr>
              <w:t>JALR</w:t>
            </w:r>
          </w:p>
        </w:tc>
      </w:tr>
      <w:tr w:rsidR="00FC1488" w14:paraId="357B44C0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8109F7" w14:textId="4C435399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Условный переход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C6839B9" w14:textId="1535688A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EQ</w:t>
            </w:r>
          </w:p>
        </w:tc>
      </w:tr>
      <w:tr w:rsidR="00FC1488" w14:paraId="12A53AE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094B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60AAC71B" w14:textId="3CF8424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NE</w:t>
            </w:r>
          </w:p>
        </w:tc>
      </w:tr>
      <w:tr w:rsidR="00FC1488" w14:paraId="6611CA9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7D1F04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BFAF83A" w14:textId="1B12CCC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</w:t>
            </w:r>
          </w:p>
        </w:tc>
      </w:tr>
      <w:tr w:rsidR="00FC1488" w14:paraId="32C8AA4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36CFD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7D1481E" w14:textId="3B477A63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</w:t>
            </w:r>
          </w:p>
        </w:tc>
      </w:tr>
      <w:tr w:rsidR="00FC1488" w14:paraId="580DE22B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F46BC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D8B7BF" w14:textId="402EFE5C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LTU</w:t>
            </w:r>
          </w:p>
        </w:tc>
      </w:tr>
      <w:tr w:rsidR="00FC1488" w14:paraId="589C8A6A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5B6B8F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DE295E0" w14:textId="65E0D374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2A60FC">
              <w:rPr>
                <w:lang w:val="en-US"/>
              </w:rPr>
              <w:t>BGEU</w:t>
            </w:r>
          </w:p>
        </w:tc>
      </w:tr>
      <w:tr w:rsidR="00B15675" w14:paraId="5CD09C40" w14:textId="77777777" w:rsidTr="00B93AF1">
        <w:tc>
          <w:tcPr>
            <w:tcW w:w="45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811359" w14:textId="6455CD63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Запись в память</w:t>
            </w: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AD01C0B" w14:textId="4AB54E31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B</w:t>
            </w:r>
          </w:p>
        </w:tc>
      </w:tr>
      <w:tr w:rsidR="00B15675" w14:paraId="5719D595" w14:textId="77777777" w:rsidTr="00B93AF1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7E09C9B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4B5A8" w14:textId="288597FA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H</w:t>
            </w:r>
          </w:p>
        </w:tc>
      </w:tr>
      <w:tr w:rsidR="00B15675" w14:paraId="35EF4512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6BB83D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BDC9B0" w14:textId="2824140F" w:rsidR="00B15675" w:rsidRPr="002A60FC" w:rsidRDefault="00B1567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E91D74">
              <w:rPr>
                <w:lang w:val="en-US"/>
              </w:rPr>
              <w:t>SW</w:t>
            </w:r>
          </w:p>
        </w:tc>
      </w:tr>
    </w:tbl>
    <w:p w14:paraId="63192B2B" w14:textId="77777777" w:rsidR="00B15675" w:rsidRDefault="00B15675">
      <w:pPr>
        <w:rPr>
          <w:lang w:val="ru-RU"/>
        </w:rPr>
      </w:pPr>
    </w:p>
    <w:p w14:paraId="3A626E08" w14:textId="16F228F0" w:rsidR="00B15675" w:rsidRDefault="00B15675" w:rsidP="00B15675">
      <w:pPr>
        <w:ind w:firstLine="0"/>
      </w:pPr>
      <w:r>
        <w:rPr>
          <w:lang w:val="ru-RU"/>
        </w:rPr>
        <w:lastRenderedPageBreak/>
        <w:t xml:space="preserve">Таблица 5.1 – Реализованные команды из </w:t>
      </w:r>
      <w:r>
        <w:rPr>
          <w:lang w:val="en-US"/>
        </w:rPr>
        <w:t>RV</w:t>
      </w:r>
      <w:r w:rsidRPr="00FC1488">
        <w:rPr>
          <w:lang w:val="ru-RU"/>
        </w:rPr>
        <w:t>32</w:t>
      </w:r>
      <w:r>
        <w:rPr>
          <w:lang w:val="en-US"/>
        </w:rPr>
        <w:t>I</w:t>
      </w:r>
      <w:r w:rsidRPr="00FC1488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FC1488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01"/>
        <w:gridCol w:w="4498"/>
      </w:tblGrid>
      <w:tr w:rsidR="00B15675" w14:paraId="0C1967A6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D775A6" w14:textId="33885E9A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Чтение из памят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EC95045" w14:textId="7309B3E8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</w:t>
            </w:r>
          </w:p>
        </w:tc>
      </w:tr>
      <w:tr w:rsidR="00B15675" w14:paraId="72AA296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DE0829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FEBC324" w14:textId="5647D200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</w:t>
            </w:r>
          </w:p>
        </w:tc>
      </w:tr>
      <w:tr w:rsidR="00B15675" w14:paraId="58343AE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632956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02357773" w14:textId="1C503A9F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W</w:t>
            </w:r>
          </w:p>
        </w:tc>
      </w:tr>
      <w:tr w:rsidR="00B15675" w14:paraId="34B70A56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31F28E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5331B9D" w14:textId="4CE59976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BU</w:t>
            </w:r>
          </w:p>
        </w:tc>
      </w:tr>
      <w:tr w:rsidR="00B15675" w14:paraId="51AB15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48AE5D7" w14:textId="77777777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A03F59" w14:textId="1F3D2A72" w:rsidR="00B15675" w:rsidRDefault="00B1567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53527F">
              <w:rPr>
                <w:lang w:val="en-US"/>
              </w:rPr>
              <w:t>LHU</w:t>
            </w:r>
          </w:p>
        </w:tc>
      </w:tr>
      <w:tr w:rsidR="00FC1488" w:rsidRPr="00E91D74" w14:paraId="1CE5E61C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483694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константой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1628DC7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I</w:t>
            </w:r>
          </w:p>
        </w:tc>
      </w:tr>
      <w:tr w:rsidR="00FC1488" w:rsidRPr="00E91D74" w14:paraId="1F9357E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B9795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870EF25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</w:t>
            </w:r>
          </w:p>
        </w:tc>
      </w:tr>
      <w:tr w:rsidR="00FC1488" w:rsidRPr="00E91D74" w14:paraId="19703478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9FF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7EC65322" w14:textId="77777777" w:rsidR="00FC1488" w:rsidRPr="00E91D74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IU</w:t>
            </w:r>
          </w:p>
        </w:tc>
      </w:tr>
      <w:tr w:rsidR="00FC1488" w14:paraId="1737754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0998F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E21F1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I</w:t>
            </w:r>
          </w:p>
        </w:tc>
      </w:tr>
      <w:tr w:rsidR="00FC1488" w14:paraId="47D2476A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9A2CB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B278D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I</w:t>
            </w:r>
          </w:p>
        </w:tc>
      </w:tr>
      <w:tr w:rsidR="00FC1488" w14:paraId="4B85A2B0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0A84A6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538FB7A9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I</w:t>
            </w:r>
          </w:p>
        </w:tc>
      </w:tr>
      <w:tr w:rsidR="00FC1488" w14:paraId="409D35C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BF210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63541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I</w:t>
            </w:r>
          </w:p>
        </w:tc>
      </w:tr>
      <w:tr w:rsidR="00FC1488" w14:paraId="47BDAAA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48A6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6DD6D7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I</w:t>
            </w:r>
          </w:p>
        </w:tc>
      </w:tr>
      <w:tr w:rsidR="00FC1488" w14:paraId="504FFECB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249820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0DC51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I</w:t>
            </w:r>
          </w:p>
        </w:tc>
      </w:tr>
      <w:tr w:rsidR="00FC1488" w14:paraId="77E37D44" w14:textId="77777777" w:rsidTr="00B15675">
        <w:tc>
          <w:tcPr>
            <w:tcW w:w="45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EE84FE" w14:textId="77777777" w:rsidR="00FC1488" w:rsidRP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Арифметические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с регистрами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470D68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FC1488" w14:paraId="1682572F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4993A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3AB395B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</w:tr>
      <w:tr w:rsidR="00FC1488" w14:paraId="255A6FC2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575C2D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F77E35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L</w:t>
            </w:r>
          </w:p>
        </w:tc>
      </w:tr>
      <w:tr w:rsidR="00FC1488" w14:paraId="71CE8E4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7E1A74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5C997B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</w:t>
            </w:r>
          </w:p>
        </w:tc>
      </w:tr>
      <w:tr w:rsidR="00FC1488" w14:paraId="23417907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349C6C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961AD4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TU</w:t>
            </w:r>
          </w:p>
        </w:tc>
      </w:tr>
      <w:tr w:rsidR="00FC1488" w14:paraId="7B7C49D5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CCBB2A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63507E2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OR</w:t>
            </w:r>
          </w:p>
        </w:tc>
      </w:tr>
      <w:tr w:rsidR="00FC1488" w14:paraId="7BFC64B3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A295D53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4FEE1730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L</w:t>
            </w:r>
          </w:p>
        </w:tc>
      </w:tr>
      <w:tr w:rsidR="00FC1488" w14:paraId="4D47FE99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CB0262F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2CB595F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RA</w:t>
            </w:r>
          </w:p>
        </w:tc>
      </w:tr>
      <w:tr w:rsidR="00FC1488" w14:paraId="7F62C94D" w14:textId="77777777" w:rsidTr="00B15675">
        <w:tc>
          <w:tcPr>
            <w:tcW w:w="45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FF1ECE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right w:val="single" w:sz="12" w:space="0" w:color="auto"/>
            </w:tcBorders>
          </w:tcPr>
          <w:p w14:paraId="1F4D9BE8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</w:t>
            </w:r>
          </w:p>
        </w:tc>
      </w:tr>
      <w:tr w:rsidR="00FC1488" w14:paraId="586B5448" w14:textId="77777777" w:rsidTr="00B15675">
        <w:tc>
          <w:tcPr>
            <w:tcW w:w="45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D18DC1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49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37E57B" w14:textId="77777777" w:rsidR="00FC1488" w:rsidRDefault="00FC1488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ND</w:t>
            </w:r>
          </w:p>
        </w:tc>
      </w:tr>
      <w:tr w:rsidR="00083365" w14:paraId="435065A0" w14:textId="77777777" w:rsidTr="00B15675">
        <w:tc>
          <w:tcPr>
            <w:tcW w:w="45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F84DD8C" w14:textId="20EF02C2" w:rsidR="00083365" w:rsidRDefault="00083365" w:rsidP="00B15675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083365">
              <w:rPr>
                <w:lang w:val="ru-RU"/>
              </w:rPr>
              <w:t>Вызов окружающей среды</w:t>
            </w:r>
          </w:p>
        </w:tc>
        <w:tc>
          <w:tcPr>
            <w:tcW w:w="44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340FD7" w14:textId="6674B3A8" w:rsidR="00083365" w:rsidRDefault="00083365" w:rsidP="00B15675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CALL</w:t>
            </w:r>
          </w:p>
        </w:tc>
      </w:tr>
    </w:tbl>
    <w:p w14:paraId="47392BB4" w14:textId="77777777" w:rsidR="00FC1488" w:rsidRPr="00FC1488" w:rsidRDefault="00FC1488" w:rsidP="00FC1488">
      <w:pPr>
        <w:pStyle w:val="a6"/>
        <w:shd w:val="clear" w:color="auto" w:fill="FFFFFF"/>
        <w:ind w:left="851" w:firstLine="0"/>
        <w:jc w:val="both"/>
        <w:rPr>
          <w:lang w:val="ru-RU"/>
        </w:rPr>
      </w:pPr>
    </w:p>
    <w:p w14:paraId="05ACDF7D" w14:textId="725D3AA8" w:rsidR="00EB106A" w:rsidRDefault="00116478" w:rsidP="003973EF">
      <w:pPr>
        <w:pStyle w:val="4"/>
        <w:rPr>
          <w:lang w:val="ru-RU"/>
        </w:rPr>
      </w:pPr>
      <w:bookmarkStart w:id="26" w:name="_Toc43998890"/>
      <w:r>
        <w:rPr>
          <w:lang w:val="ru-RU"/>
        </w:rPr>
        <w:t>5.1 Модуль декодирования</w:t>
      </w:r>
      <w:r w:rsidR="003973EF">
        <w:rPr>
          <w:lang w:val="ru-RU"/>
        </w:rPr>
        <w:t xml:space="preserve"> инструкций</w:t>
      </w:r>
      <w:bookmarkEnd w:id="26"/>
    </w:p>
    <w:p w14:paraId="51C801C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Модуль предназначен для декодирования, считаных из памяти инструкций на стадии конвейера </w:t>
      </w:r>
      <w:r>
        <w:rPr>
          <w:color w:val="000000" w:themeColor="text1"/>
          <w:lang w:val="en-US"/>
        </w:rPr>
        <w:t>Fetch</w:t>
      </w:r>
      <w:r>
        <w:rPr>
          <w:color w:val="000000" w:themeColor="text1"/>
        </w:rPr>
        <w:t xml:space="preserve">. Стадия расшифровки инструкций имеет название </w:t>
      </w:r>
      <w:r>
        <w:rPr>
          <w:color w:val="000000" w:themeColor="text1"/>
          <w:lang w:val="en-US"/>
        </w:rPr>
        <w:t>Decode</w:t>
      </w:r>
      <w:r>
        <w:rPr>
          <w:color w:val="000000" w:themeColor="text1"/>
        </w:rPr>
        <w:t>.</w:t>
      </w:r>
    </w:p>
    <w:p w14:paraId="00F876F3" w14:textId="77777777" w:rsidR="00A14DC2" w:rsidRDefault="00A14DC2" w:rsidP="00A14DC2">
      <w:pPr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>Листинг модуля декодирования инструкций представлен в Приложении А.</w:t>
      </w:r>
    </w:p>
    <w:p w14:paraId="78764B30" w14:textId="5B674636" w:rsidR="00A14DC2" w:rsidRPr="00A14DC2" w:rsidRDefault="00A14DC2" w:rsidP="00A14DC2">
      <w:pPr>
        <w:rPr>
          <w:lang w:val="ru-RU"/>
        </w:rPr>
      </w:pPr>
      <w:r>
        <w:rPr>
          <w:color w:val="000000" w:themeColor="text1"/>
        </w:rPr>
        <w:lastRenderedPageBreak/>
        <w:t xml:space="preserve">Данный модуль реализует декодирование команд всех типов, имеющихся в архитектуре </w:t>
      </w:r>
      <w:r>
        <w:rPr>
          <w:color w:val="000000" w:themeColor="text1"/>
          <w:lang w:val="en-US"/>
        </w:rPr>
        <w:t>RV</w:t>
      </w:r>
      <w:r>
        <w:rPr>
          <w:color w:val="000000" w:themeColor="text1"/>
        </w:rPr>
        <w:t>32</w:t>
      </w:r>
      <w:r>
        <w:rPr>
          <w:color w:val="000000" w:themeColor="text1"/>
          <w:lang w:val="en-US"/>
        </w:rPr>
        <w:t>I</w:t>
      </w:r>
      <w:r w:rsidR="003E5F62" w:rsidRPr="003E5F62">
        <w:rPr>
          <w:color w:val="000000" w:themeColor="text1"/>
          <w:lang w:val="ru-RU"/>
        </w:rPr>
        <w:t xml:space="preserve"> [2]</w:t>
      </w:r>
      <w:r>
        <w:rPr>
          <w:color w:val="000000" w:themeColor="text1"/>
        </w:rPr>
        <w:t>, представленных на Рис. 5.1.</w:t>
      </w:r>
    </w:p>
    <w:p w14:paraId="645E81D2" w14:textId="77777777" w:rsidR="00A14DC2" w:rsidRDefault="00A14DC2" w:rsidP="00A14DC2">
      <w:pPr>
        <w:pStyle w:val="a6"/>
        <w:ind w:left="0" w:firstLine="0"/>
        <w:jc w:val="center"/>
      </w:pPr>
      <w:r>
        <w:rPr>
          <w:noProof/>
        </w:rPr>
        <w:drawing>
          <wp:inline distT="0" distB="0" distL="0" distR="0" wp14:anchorId="15AA1507" wp14:editId="38F57B18">
            <wp:extent cx="5237501" cy="1849582"/>
            <wp:effectExtent l="0" t="0" r="1270" b="0"/>
            <wp:docPr id="10" name="Рисунок 10" descr="Форматы инструкций RV32I, показывающие немедленные варианты. Источник: Waterman and Asanović 2017, fig. 2.3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Форматы инструкций RV32I, показывающие немедленные варианты. Источник: Waterman and Asanović 2017, fig. 2.3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333" cy="185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74F33" w14:textId="11911B91" w:rsidR="00A14DC2" w:rsidRDefault="00A14DC2" w:rsidP="00A14DC2">
      <w:pPr>
        <w:jc w:val="center"/>
      </w:pPr>
      <w:r>
        <w:t xml:space="preserve">Рисунок </w:t>
      </w:r>
      <w:r>
        <w:rPr>
          <w:lang w:val="en-US"/>
        </w:rPr>
        <w:t>5</w:t>
      </w:r>
      <w:r>
        <w:rPr>
          <w:lang w:val="ru-RU"/>
        </w:rPr>
        <w:t>.1</w:t>
      </w:r>
      <w:r>
        <w:t xml:space="preserve"> </w:t>
      </w:r>
      <w:r>
        <w:rPr>
          <w:lang w:val="ru-RU"/>
        </w:rPr>
        <w:t xml:space="preserve">– </w:t>
      </w:r>
      <w:r>
        <w:t>Форматы инструкций RV32I</w:t>
      </w:r>
    </w:p>
    <w:p w14:paraId="65961F4F" w14:textId="77777777" w:rsidR="00A14DC2" w:rsidRDefault="00A14DC2" w:rsidP="00A14DC2">
      <w:pPr>
        <w:jc w:val="center"/>
      </w:pPr>
    </w:p>
    <w:p w14:paraId="4B3BF3FD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1 – номер регистра, в котором находится первый операнд;</w:t>
      </w:r>
    </w:p>
    <w:p w14:paraId="560C0607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s2 – номер регистра, в котором находится второй операнд;</w:t>
      </w:r>
    </w:p>
    <w:p w14:paraId="26502192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 w:rsidRPr="00D25859">
        <w:rPr>
          <w:lang w:val="ru-RU"/>
        </w:rPr>
        <w:t>rd – номер регистра, в который будет записан результат;</w:t>
      </w:r>
    </w:p>
    <w:p w14:paraId="6B24AE82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>imm</w:t>
      </w:r>
      <w:r w:rsidRPr="00BD293E">
        <w:rPr>
          <w:lang w:val="ru-RU"/>
        </w:rPr>
        <w:t xml:space="preserve"> – </w:t>
      </w:r>
      <w:r>
        <w:rPr>
          <w:lang w:val="ru-RU"/>
        </w:rPr>
        <w:t>константа, передаваемая напрямую через операцию</w:t>
      </w:r>
      <w:r w:rsidRPr="00BD293E">
        <w:rPr>
          <w:lang w:val="ru-RU"/>
        </w:rPr>
        <w:t>;</w:t>
      </w:r>
    </w:p>
    <w:p w14:paraId="7947B493" w14:textId="77777777" w:rsidR="00A14DC2" w:rsidRPr="00D25859" w:rsidRDefault="00A14DC2" w:rsidP="00A14DC2">
      <w:pPr>
        <w:pStyle w:val="a6"/>
        <w:numPr>
          <w:ilvl w:val="0"/>
          <w:numId w:val="27"/>
        </w:numPr>
        <w:ind w:left="0" w:firstLine="851"/>
        <w:rPr>
          <w:lang w:val="ru-RU"/>
        </w:rPr>
      </w:pPr>
      <w:r>
        <w:rPr>
          <w:lang w:val="en-US"/>
        </w:rPr>
        <w:t xml:space="preserve">opcode – </w:t>
      </w:r>
      <w:r>
        <w:rPr>
          <w:lang w:val="ru-RU"/>
        </w:rPr>
        <w:t>код операции</w:t>
      </w:r>
      <w:r>
        <w:rPr>
          <w:lang w:val="en-US"/>
        </w:rPr>
        <w:t>;</w:t>
      </w:r>
    </w:p>
    <w:p w14:paraId="4EE75547" w14:textId="77777777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 w:rsidRPr="00BD293E">
        <w:rPr>
          <w:lang w:val="ru-RU"/>
        </w:rPr>
        <w:t xml:space="preserve">3 – </w:t>
      </w:r>
      <w:r>
        <w:rPr>
          <w:lang w:val="ru-RU"/>
        </w:rPr>
        <w:t>дополнительное поле, размером 3 бита для определения инструкции</w:t>
      </w:r>
      <w:r w:rsidRPr="00BD293E">
        <w:rPr>
          <w:lang w:val="ru-RU"/>
        </w:rPr>
        <w:t>;</w:t>
      </w:r>
    </w:p>
    <w:p w14:paraId="1BBF5199" w14:textId="4D6E78B5" w:rsidR="00A14DC2" w:rsidRDefault="00A14DC2" w:rsidP="00A14DC2">
      <w:pPr>
        <w:pStyle w:val="a6"/>
        <w:numPr>
          <w:ilvl w:val="0"/>
          <w:numId w:val="27"/>
        </w:numPr>
        <w:ind w:left="0" w:firstLine="851"/>
        <w:jc w:val="both"/>
        <w:rPr>
          <w:lang w:val="ru-RU"/>
        </w:rPr>
      </w:pPr>
      <w:r>
        <w:rPr>
          <w:lang w:val="en-US"/>
        </w:rPr>
        <w:t>funct</w:t>
      </w:r>
      <w:r>
        <w:rPr>
          <w:lang w:val="ru-RU"/>
        </w:rPr>
        <w:t>7</w:t>
      </w:r>
      <w:r w:rsidRPr="00BD293E">
        <w:rPr>
          <w:lang w:val="ru-RU"/>
        </w:rPr>
        <w:t xml:space="preserve"> – </w:t>
      </w:r>
      <w:r>
        <w:rPr>
          <w:lang w:val="ru-RU"/>
        </w:rPr>
        <w:t>дополнительное поле, размером 7 бит для определения инструкции</w:t>
      </w:r>
      <w:r w:rsidR="003E5F62" w:rsidRPr="003E5F62">
        <w:rPr>
          <w:lang w:val="ru-RU"/>
        </w:rPr>
        <w:t>.</w:t>
      </w:r>
    </w:p>
    <w:p w14:paraId="7C32BD85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Изначально в модуль поступает набор данных длинной </w:t>
      </w:r>
      <w:r>
        <w:rPr>
          <w:color w:val="000000" w:themeColor="text1"/>
          <w:lang w:val="en-US"/>
        </w:rPr>
        <w:t>word</w:t>
      </w:r>
      <w:r>
        <w:rPr>
          <w:color w:val="000000" w:themeColor="text1"/>
          <w:lang w:val="ru-RU"/>
        </w:rPr>
        <w:t xml:space="preserve"> (4 байта) в шестнадцатеричной системе счисления, после чего команда расшифруется и принимает вид </w:t>
      </w:r>
      <w:r w:rsidRPr="006736BF">
        <w:rPr>
          <w:b/>
          <w:color w:val="000000" w:themeColor="text1"/>
          <w:lang w:val="en-US"/>
        </w:rPr>
        <w:t>Command</w:t>
      </w:r>
      <w:r w:rsidRPr="006736BF">
        <w:rPr>
          <w:b/>
          <w:color w:val="000000" w:themeColor="text1"/>
          <w:lang w:val="ru-RU"/>
        </w:rPr>
        <w:t xml:space="preserve"> &lt;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1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 xml:space="preserve">2, </w:t>
      </w:r>
      <w:r w:rsidRPr="006736BF">
        <w:rPr>
          <w:b/>
          <w:color w:val="000000" w:themeColor="text1"/>
          <w:lang w:val="en-US"/>
        </w:rPr>
        <w:t>OP</w:t>
      </w:r>
      <w:r w:rsidRPr="006736BF">
        <w:rPr>
          <w:b/>
          <w:color w:val="000000" w:themeColor="text1"/>
          <w:lang w:val="ru-RU"/>
        </w:rPr>
        <w:t>3&gt;</w:t>
      </w:r>
      <w:r w:rsidRPr="006736BF">
        <w:rPr>
          <w:color w:val="000000" w:themeColor="text1"/>
          <w:lang w:val="ru-RU"/>
        </w:rPr>
        <w:t>.</w:t>
      </w:r>
    </w:p>
    <w:p w14:paraId="419D91E6" w14:textId="77777777" w:rsidR="00A14DC2" w:rsidRDefault="00A14DC2" w:rsidP="00A14DC2">
      <w:pPr>
        <w:ind w:firstLine="709"/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Это происходит следующим образом:</w:t>
      </w:r>
    </w:p>
    <w:p w14:paraId="54F304B0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>Ко</w:t>
      </w:r>
      <w:r>
        <w:rPr>
          <w:color w:val="000000" w:themeColor="text1"/>
          <w:lang w:val="ru-RU"/>
        </w:rPr>
        <w:t>манда переводится из 16сс в 2сс;</w:t>
      </w:r>
    </w:p>
    <w:p w14:paraId="0A07AF81" w14:textId="77777777" w:rsidR="00A14DC2" w:rsidRPr="006736BF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 w:rsidRPr="006736BF">
        <w:rPr>
          <w:color w:val="000000" w:themeColor="text1"/>
          <w:lang w:val="ru-RU"/>
        </w:rPr>
        <w:t xml:space="preserve">Последовательность разбивается на значимые поля </w:t>
      </w:r>
      <w:r w:rsidRPr="006736BF">
        <w:rPr>
          <w:color w:val="000000" w:themeColor="text1"/>
          <w:lang w:val="en-US"/>
        </w:rPr>
        <w:t>Opcode</w:t>
      </w:r>
      <w:r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R</w:t>
      </w:r>
      <w:r>
        <w:rPr>
          <w:color w:val="000000" w:themeColor="text1"/>
          <w:lang w:val="ru-RU"/>
        </w:rPr>
        <w:t xml:space="preserve">d,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lang w:val="ru-RU"/>
        </w:rPr>
        <w:t xml:space="preserve">unct3, </w:t>
      </w:r>
      <w:r>
        <w:rPr>
          <w:color w:val="000000" w:themeColor="text1"/>
          <w:lang w:val="en-US"/>
        </w:rPr>
        <w:t>F</w:t>
      </w:r>
      <w:r w:rsidRPr="006736BF">
        <w:rPr>
          <w:color w:val="000000" w:themeColor="text1"/>
          <w:lang w:val="ru-RU"/>
        </w:rPr>
        <w:t>unct7 и др.;</w:t>
      </w:r>
    </w:p>
    <w:p w14:paraId="63E499FD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Анализируется значимые поля для определения команды (путем сопоставления полученных последовательностей с файлом-базой, </w:t>
      </w:r>
      <w:r>
        <w:rPr>
          <w:color w:val="000000" w:themeColor="text1"/>
          <w:lang w:val="ru-RU"/>
        </w:rPr>
        <w:lastRenderedPageBreak/>
        <w:t xml:space="preserve">содержащим команды и значения полей </w:t>
      </w:r>
      <w:r>
        <w:rPr>
          <w:color w:val="000000" w:themeColor="text1"/>
          <w:lang w:val="en-US"/>
        </w:rPr>
        <w:t>Opcode</w:t>
      </w:r>
      <w:r w:rsidRPr="00340011">
        <w:rPr>
          <w:color w:val="000000" w:themeColor="text1"/>
          <w:lang w:val="ru-RU"/>
        </w:rPr>
        <w:t xml:space="preserve">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 xml:space="preserve">3, </w:t>
      </w:r>
      <w:r>
        <w:rPr>
          <w:color w:val="000000" w:themeColor="text1"/>
          <w:lang w:val="en-US"/>
        </w:rPr>
        <w:t>Funct</w:t>
      </w:r>
      <w:r>
        <w:rPr>
          <w:color w:val="000000" w:themeColor="text1"/>
          <w:lang w:val="ru-RU"/>
        </w:rPr>
        <w:t>7 и др.)</w:t>
      </w:r>
    </w:p>
    <w:p w14:paraId="53F46C9B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оставление ассемблерного и упрощенного (без разделительных знаков между операндами для передачи внутри модулей) представления команды;</w:t>
      </w:r>
    </w:p>
    <w:p w14:paraId="62F74D26" w14:textId="77777777" w:rsidR="00A14DC2" w:rsidRDefault="00A14DC2" w:rsidP="00A14DC2">
      <w:pPr>
        <w:pStyle w:val="a6"/>
        <w:numPr>
          <w:ilvl w:val="0"/>
          <w:numId w:val="30"/>
        </w:num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Передача расшифрованной команды из модуля в основную программу.</w:t>
      </w:r>
    </w:p>
    <w:p w14:paraId="5FA035E7" w14:textId="3E46AB66" w:rsidR="003973EF" w:rsidRDefault="00A14DC2" w:rsidP="00A14DC2">
      <w:pPr>
        <w:jc w:val="both"/>
        <w:rPr>
          <w:color w:val="000000" w:themeColor="text1"/>
          <w:lang w:val="ru-RU"/>
        </w:rPr>
      </w:pPr>
      <w:r w:rsidRPr="00721C64">
        <w:rPr>
          <w:color w:val="000000" w:themeColor="text1"/>
          <w:lang w:val="ru-RU"/>
        </w:rPr>
        <w:t>Файл-база, содержащий значащие поля каждой команды для сопоставления с полученным набором данных, представлен на Рис. 5.2.</w:t>
      </w:r>
    </w:p>
    <w:p w14:paraId="308A5DFA" w14:textId="4BC03DB2" w:rsidR="00A14DC2" w:rsidRDefault="00A14DC2" w:rsidP="00A14DC2">
      <w:pPr>
        <w:jc w:val="center"/>
        <w:rPr>
          <w:color w:val="000000" w:themeColor="text1"/>
          <w:lang w:val="ru-RU"/>
        </w:rPr>
      </w:pPr>
      <w:r w:rsidRPr="00A14DC2">
        <w:rPr>
          <w:noProof/>
          <w:color w:val="000000" w:themeColor="text1"/>
          <w:lang w:val="ru-RU"/>
        </w:rPr>
        <w:drawing>
          <wp:inline distT="0" distB="0" distL="0" distR="0" wp14:anchorId="68EC6A2F" wp14:editId="2CF6577E">
            <wp:extent cx="2367058" cy="576349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5" b="3638"/>
                    <a:stretch/>
                  </pic:blipFill>
                  <pic:spPr bwMode="auto">
                    <a:xfrm>
                      <a:off x="0" y="0"/>
                      <a:ext cx="2382133" cy="5800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0BBECA" w14:textId="33470026" w:rsidR="00A14DC2" w:rsidRPr="00A14DC2" w:rsidRDefault="00A14DC2" w:rsidP="00A14DC2"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Рисунок 5.2 </w:t>
      </w:r>
      <w:r>
        <w:rPr>
          <w:lang w:val="ru-RU"/>
        </w:rPr>
        <w:t>–</w:t>
      </w:r>
      <w:r>
        <w:rPr>
          <w:color w:val="000000" w:themeColor="text1"/>
          <w:lang w:val="ru-RU"/>
        </w:rPr>
        <w:t xml:space="preserve"> </w:t>
      </w:r>
      <w:r w:rsidRPr="00721C64">
        <w:rPr>
          <w:color w:val="000000" w:themeColor="text1"/>
          <w:lang w:val="ru-RU"/>
        </w:rPr>
        <w:t xml:space="preserve">Файл-база команд архитектуры </w:t>
      </w:r>
      <w:r w:rsidRPr="00721C64">
        <w:rPr>
          <w:color w:val="000000" w:themeColor="text1"/>
          <w:lang w:val="en-US"/>
        </w:rPr>
        <w:t>RISC</w:t>
      </w:r>
      <w:r w:rsidRPr="00721C64">
        <w:rPr>
          <w:color w:val="000000" w:themeColor="text1"/>
          <w:lang w:val="ru-RU"/>
        </w:rPr>
        <w:t>-</w:t>
      </w:r>
      <w:r w:rsidRPr="00721C64">
        <w:rPr>
          <w:color w:val="000000" w:themeColor="text1"/>
          <w:lang w:val="en-US"/>
        </w:rPr>
        <w:t>V</w:t>
      </w:r>
    </w:p>
    <w:p w14:paraId="0B892515" w14:textId="66B36B72" w:rsidR="00A14DC2" w:rsidRDefault="00A14DC2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lastRenderedPageBreak/>
        <w:t>Для удобства дальнейшей работы с командой, внутри модулей она передается в упрощенном виде — как набор данных, разделенных пробелами, т.е. команда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,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>7</w:t>
      </w:r>
      <w:r>
        <w:rPr>
          <w:color w:val="000000" w:themeColor="text1"/>
          <w:lang w:val="ru-RU"/>
        </w:rPr>
        <w:t>» будет иметь вид «</w:t>
      </w:r>
      <w:r>
        <w:rPr>
          <w:color w:val="000000" w:themeColor="text1"/>
          <w:lang w:val="en-US"/>
        </w:rPr>
        <w:t>ADD</w:t>
      </w:r>
      <w:r w:rsidRPr="006736BF">
        <w:rPr>
          <w:color w:val="000000" w:themeColor="text1"/>
          <w:lang w:val="ru-RU"/>
        </w:rPr>
        <w:t xml:space="preserve">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5 </w:t>
      </w:r>
      <w:r>
        <w:rPr>
          <w:color w:val="000000" w:themeColor="text1"/>
          <w:lang w:val="en-US"/>
        </w:rPr>
        <w:t>x</w:t>
      </w:r>
      <w:r w:rsidRPr="006736BF">
        <w:rPr>
          <w:color w:val="000000" w:themeColor="text1"/>
          <w:lang w:val="ru-RU"/>
        </w:rPr>
        <w:t xml:space="preserve">6 </w:t>
      </w:r>
      <w:r>
        <w:rPr>
          <w:color w:val="000000" w:themeColor="text1"/>
          <w:lang w:val="en-US"/>
        </w:rPr>
        <w:t>x</w:t>
      </w:r>
      <w:r>
        <w:rPr>
          <w:color w:val="000000" w:themeColor="text1"/>
          <w:lang w:val="ru-RU"/>
        </w:rPr>
        <w:t>7»</w:t>
      </w:r>
      <w:r w:rsidRPr="006736BF">
        <w:rPr>
          <w:color w:val="000000" w:themeColor="text1"/>
          <w:lang w:val="ru-RU"/>
        </w:rPr>
        <w:t xml:space="preserve">. </w:t>
      </w:r>
      <w:r>
        <w:rPr>
          <w:color w:val="000000" w:themeColor="text1"/>
          <w:lang w:val="ru-RU"/>
        </w:rPr>
        <w:t>В интерфейс программы выводится полное представление команды со всеми разделительными символами.</w:t>
      </w:r>
    </w:p>
    <w:p w14:paraId="0C2DF4EB" w14:textId="4E300AC5" w:rsidR="003D75AB" w:rsidRPr="003D75AB" w:rsidRDefault="003D75AB" w:rsidP="00A14DC2"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Следует отметить, что в данном модуле реализована на элементарном уровне</w:t>
      </w:r>
      <w:r w:rsidR="00B0072C">
        <w:rPr>
          <w:color w:val="000000" w:themeColor="text1"/>
          <w:lang w:val="ru-RU"/>
        </w:rPr>
        <w:t xml:space="preserve"> проверка корректности</w:t>
      </w:r>
      <w:r>
        <w:rPr>
          <w:color w:val="000000" w:themeColor="text1"/>
          <w:lang w:val="ru-RU"/>
        </w:rPr>
        <w:t xml:space="preserve"> </w:t>
      </w:r>
      <w:r w:rsidR="00B0072C">
        <w:rPr>
          <w:color w:val="000000" w:themeColor="text1"/>
          <w:lang w:val="ru-RU"/>
        </w:rPr>
        <w:t>и</w:t>
      </w:r>
      <w:r>
        <w:rPr>
          <w:color w:val="000000" w:themeColor="text1"/>
          <w:lang w:val="ru-RU"/>
        </w:rPr>
        <w:t>нструкций</w:t>
      </w:r>
      <w:r w:rsidR="00B0072C">
        <w:rPr>
          <w:color w:val="000000" w:themeColor="text1"/>
          <w:lang w:val="ru-RU"/>
        </w:rPr>
        <w:t>. Если инструкция не корректная, то выполнение программы прерывается и в консоль выводится сообщение об ошибке</w:t>
      </w:r>
      <w:r>
        <w:rPr>
          <w:color w:val="000000" w:themeColor="text1"/>
          <w:lang w:val="ru-RU"/>
        </w:rPr>
        <w:t>.</w:t>
      </w:r>
    </w:p>
    <w:p w14:paraId="4832DA11" w14:textId="77777777" w:rsidR="003E5F62" w:rsidRPr="003973EF" w:rsidRDefault="003E5F62" w:rsidP="00A14DC2">
      <w:pPr>
        <w:jc w:val="both"/>
        <w:rPr>
          <w:lang w:val="ru-RU"/>
        </w:rPr>
      </w:pPr>
    </w:p>
    <w:p w14:paraId="574F0519" w14:textId="5200CF12" w:rsidR="003973EF" w:rsidRDefault="003973EF" w:rsidP="003973EF">
      <w:pPr>
        <w:pStyle w:val="4"/>
        <w:rPr>
          <w:lang w:val="ru-RU"/>
        </w:rPr>
      </w:pPr>
      <w:bookmarkStart w:id="27" w:name="_Toc43998891"/>
      <w:r>
        <w:rPr>
          <w:lang w:val="ru-RU"/>
        </w:rPr>
        <w:t>5.2 Модуль реализации инструкций</w:t>
      </w:r>
      <w:bookmarkEnd w:id="27"/>
    </w:p>
    <w:p w14:paraId="72DF23E4" w14:textId="64AE427A" w:rsidR="003973EF" w:rsidRDefault="000012A6" w:rsidP="009C010D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для стадии </w:t>
      </w:r>
      <w:r>
        <w:rPr>
          <w:lang w:val="en-US"/>
        </w:rPr>
        <w:t>Execute</w:t>
      </w:r>
      <w:r w:rsidR="009C010D">
        <w:rPr>
          <w:lang w:val="ru-RU"/>
        </w:rPr>
        <w:t>, а именно для выполнения инструкции на АЛУ.</w:t>
      </w:r>
    </w:p>
    <w:p w14:paraId="3BBF9CA7" w14:textId="1E4941E3" w:rsidR="00B37ABA" w:rsidRDefault="006356D8" w:rsidP="009C010D">
      <w:pPr>
        <w:jc w:val="both"/>
        <w:rPr>
          <w:lang w:val="ru-RU"/>
        </w:rPr>
      </w:pPr>
      <w:r>
        <w:rPr>
          <w:lang w:val="ru-RU"/>
        </w:rPr>
        <w:t xml:space="preserve">Модуль содержит </w:t>
      </w:r>
      <w:r w:rsidR="00CB2EAC">
        <w:rPr>
          <w:lang w:val="ru-RU"/>
        </w:rPr>
        <w:t>реализацию</w:t>
      </w:r>
      <w:r w:rsidR="00CB2EAC" w:rsidRPr="006356D8">
        <w:rPr>
          <w:lang w:val="ru-RU"/>
        </w:rPr>
        <w:t xml:space="preserve"> </w:t>
      </w:r>
      <w:r w:rsidR="00CB2EAC">
        <w:rPr>
          <w:lang w:val="ru-RU"/>
        </w:rPr>
        <w:t>инструкций</w:t>
      </w:r>
      <w:r w:rsidR="003E5F62" w:rsidRPr="003E5F62">
        <w:rPr>
          <w:lang w:val="ru-RU"/>
        </w:rPr>
        <w:t xml:space="preserve"> [2]</w:t>
      </w:r>
      <w:r w:rsidR="00CB2EAC">
        <w:rPr>
          <w:lang w:val="ru-RU"/>
        </w:rPr>
        <w:t>,</w:t>
      </w:r>
      <w:r>
        <w:rPr>
          <w:lang w:val="ru-RU"/>
        </w:rPr>
        <w:t xml:space="preserve"> </w:t>
      </w:r>
      <w:r w:rsidR="00CB2EAC">
        <w:rPr>
          <w:lang w:val="ru-RU"/>
        </w:rPr>
        <w:t>представленных в таблице 5.1</w:t>
      </w:r>
      <w:r>
        <w:rPr>
          <w:lang w:val="ru-RU"/>
        </w:rPr>
        <w:t>.</w:t>
      </w:r>
      <w:r w:rsidR="00CF0075" w:rsidRPr="00CF0075">
        <w:rPr>
          <w:lang w:val="ru-RU"/>
        </w:rPr>
        <w:t xml:space="preserve"> </w:t>
      </w:r>
      <w:r w:rsidR="00CF0075">
        <w:rPr>
          <w:lang w:val="ru-RU"/>
        </w:rPr>
        <w:t xml:space="preserve">Реализация </w:t>
      </w:r>
      <w:r w:rsidR="00B37ABA">
        <w:rPr>
          <w:lang w:val="ru-RU"/>
        </w:rPr>
        <w:t xml:space="preserve">выполнена с помощью функции </w:t>
      </w:r>
      <w:r w:rsidR="00B37ABA">
        <w:rPr>
          <w:lang w:val="en-US"/>
        </w:rPr>
        <w:t>Execute</w:t>
      </w:r>
      <w:r w:rsidR="00B37ABA" w:rsidRPr="00B37ABA">
        <w:rPr>
          <w:lang w:val="ru-RU"/>
        </w:rPr>
        <w:t xml:space="preserve"> (), </w:t>
      </w:r>
      <w:r w:rsidR="00B37ABA">
        <w:rPr>
          <w:lang w:val="ru-RU"/>
        </w:rPr>
        <w:t>которая в качестве параметра принимает строку с названием инструкции и операндами для её выполнения.</w:t>
      </w:r>
    </w:p>
    <w:p w14:paraId="18A23B10" w14:textId="03E3F7FF" w:rsidR="006356D8" w:rsidRPr="003E5F62" w:rsidRDefault="00B37ABA" w:rsidP="009C010D">
      <w:pPr>
        <w:jc w:val="both"/>
        <w:rPr>
          <w:lang w:val="ru-RU"/>
        </w:rPr>
      </w:pPr>
      <w:r>
        <w:rPr>
          <w:lang w:val="ru-RU"/>
        </w:rPr>
        <w:t>Возвращает данная функция строку</w:t>
      </w:r>
      <w:r w:rsidR="009554A0">
        <w:rPr>
          <w:lang w:val="ru-RU"/>
        </w:rPr>
        <w:t xml:space="preserve"> с разными значениями, которые описаны в таблице 5.2</w:t>
      </w:r>
      <w:r w:rsidR="003E5F62" w:rsidRPr="003E5F62">
        <w:rPr>
          <w:lang w:val="ru-RU"/>
        </w:rPr>
        <w:t>.</w:t>
      </w:r>
    </w:p>
    <w:p w14:paraId="21ACB010" w14:textId="6C612883" w:rsidR="009554A0" w:rsidRDefault="009554A0" w:rsidP="009554A0">
      <w:pPr>
        <w:ind w:firstLine="0"/>
        <w:jc w:val="both"/>
        <w:rPr>
          <w:lang w:val="ru-RU"/>
        </w:rPr>
      </w:pPr>
      <w:r>
        <w:rPr>
          <w:lang w:val="ru-RU"/>
        </w:rPr>
        <w:t>Таблица 5.2 – Значения возвращаемой стро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9D11FC" w14:paraId="2D10FD34" w14:textId="77777777" w:rsidTr="009D11FC">
        <w:tc>
          <w:tcPr>
            <w:tcW w:w="3397" w:type="dxa"/>
            <w:vAlign w:val="center"/>
          </w:tcPr>
          <w:p w14:paraId="13275BD9" w14:textId="4D417B61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Строка</w:t>
            </w:r>
          </w:p>
        </w:tc>
        <w:tc>
          <w:tcPr>
            <w:tcW w:w="5622" w:type="dxa"/>
            <w:vAlign w:val="center"/>
          </w:tcPr>
          <w:p w14:paraId="67FB419C" w14:textId="37AED784" w:rsidR="009D11FC" w:rsidRPr="003E5F62" w:rsidRDefault="009D11FC" w:rsidP="009D11FC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3E5F62">
              <w:rPr>
                <w:b/>
                <w:bCs/>
                <w:lang w:val="ru-RU"/>
              </w:rPr>
              <w:t>Значение</w:t>
            </w:r>
          </w:p>
        </w:tc>
      </w:tr>
      <w:tr w:rsidR="009D11FC" w14:paraId="1FCA5F27" w14:textId="77777777" w:rsidTr="009D11FC">
        <w:tc>
          <w:tcPr>
            <w:tcW w:w="3397" w:type="dxa"/>
            <w:vAlign w:val="center"/>
          </w:tcPr>
          <w:p w14:paraId="7FCE6D35" w14:textId="2A555A97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b/>
                <w:bCs/>
                <w:lang w:val="ru-RU"/>
              </w:rPr>
              <w:t>””</w:t>
            </w:r>
          </w:p>
        </w:tc>
        <w:tc>
          <w:tcPr>
            <w:tcW w:w="5622" w:type="dxa"/>
            <w:vAlign w:val="center"/>
          </w:tcPr>
          <w:p w14:paraId="2D4088BC" w14:textId="3554F0C0" w:rsidR="009D11FC" w:rsidRDefault="009D11FC" w:rsidP="009D11FC">
            <w:pPr>
              <w:ind w:firstLine="0"/>
              <w:jc w:val="center"/>
              <w:rPr>
                <w:lang w:val="ru-RU"/>
              </w:rPr>
            </w:pPr>
            <w:r w:rsidRPr="009D11FC">
              <w:rPr>
                <w:lang w:val="ru-RU"/>
              </w:rPr>
              <w:t xml:space="preserve">пустая строка, если операции безусловного перехода/ </w:t>
            </w:r>
            <w:r w:rsidRPr="009D11FC">
              <w:rPr>
                <w:lang w:val="en-US"/>
              </w:rPr>
              <w:t>ECALL</w:t>
            </w:r>
            <w:r w:rsidR="00DC27DA">
              <w:rPr>
                <w:lang w:val="ru-RU"/>
              </w:rPr>
              <w:t xml:space="preserve"> (</w:t>
            </w:r>
            <w:r w:rsidR="00DC27DA">
              <w:rPr>
                <w:lang w:val="en-US"/>
              </w:rPr>
              <w:t>x</w:t>
            </w:r>
            <w:r w:rsidR="00DC27DA" w:rsidRPr="00DC27DA">
              <w:rPr>
                <w:lang w:val="ru-RU"/>
              </w:rPr>
              <w:t>10 = 0</w:t>
            </w:r>
            <w:r w:rsidR="00DC27DA">
              <w:rPr>
                <w:lang w:val="en-US"/>
              </w:rPr>
              <w:t>xB</w:t>
            </w:r>
            <w:r w:rsidR="00DC27DA" w:rsidRPr="00DC27DA">
              <w:rPr>
                <w:lang w:val="ru-RU"/>
              </w:rPr>
              <w:t>/0</w:t>
            </w:r>
            <w:r w:rsidR="00DC27DA">
              <w:rPr>
                <w:lang w:val="en-US"/>
              </w:rPr>
              <w:t>x</w:t>
            </w:r>
            <w:r w:rsidR="00DC27DA" w:rsidRPr="00DC27DA">
              <w:rPr>
                <w:lang w:val="ru-RU"/>
              </w:rPr>
              <w:t>1</w:t>
            </w:r>
            <w:r w:rsidR="00DC27DA">
              <w:rPr>
                <w:lang w:val="ru-RU"/>
              </w:rPr>
              <w:t>)</w:t>
            </w:r>
            <w:r w:rsidRPr="009D11FC">
              <w:rPr>
                <w:lang w:val="ru-RU"/>
              </w:rPr>
              <w:t xml:space="preserve">, т.е. нет записи/ чтения из памяти и записи в регистр (стадии </w:t>
            </w:r>
            <w:r w:rsidRPr="009D11FC">
              <w:rPr>
                <w:lang w:val="en-US"/>
              </w:rPr>
              <w:t>Memory</w:t>
            </w:r>
            <w:r w:rsidRPr="009D11FC">
              <w:rPr>
                <w:lang w:val="ru-RU"/>
              </w:rPr>
              <w:t xml:space="preserve"> и </w:t>
            </w:r>
            <w:r w:rsidRPr="009D11FC">
              <w:rPr>
                <w:lang w:val="en-US"/>
              </w:rPr>
              <w:t>Write</w:t>
            </w:r>
            <w:r w:rsidRPr="009D11FC">
              <w:rPr>
                <w:lang w:val="ru-RU"/>
              </w:rPr>
              <w:t xml:space="preserve"> </w:t>
            </w:r>
            <w:r w:rsidRPr="009D11FC">
              <w:rPr>
                <w:lang w:val="en-US"/>
              </w:rPr>
              <w:t>back</w:t>
            </w:r>
            <w:r w:rsidRPr="009D11FC">
              <w:rPr>
                <w:lang w:val="ru-RU"/>
              </w:rPr>
              <w:t xml:space="preserve"> без операций)</w:t>
            </w:r>
          </w:p>
        </w:tc>
      </w:tr>
      <w:tr w:rsidR="00523966" w14:paraId="16B59D9F" w14:textId="77777777" w:rsidTr="009D11FC">
        <w:tc>
          <w:tcPr>
            <w:tcW w:w="3397" w:type="dxa"/>
            <w:vAlign w:val="center"/>
          </w:tcPr>
          <w:p w14:paraId="500D2330" w14:textId="4D92B9B5" w:rsidR="00523966" w:rsidRPr="009D11FC" w:rsidRDefault="00523966" w:rsidP="00523966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10EB2A7A" w14:textId="77777777" w:rsidR="00523966" w:rsidRPr="009554A0" w:rsidRDefault="00523966" w:rsidP="00523966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230BCC9E" w14:textId="28C93601" w:rsidR="00523966" w:rsidRPr="009D11FC" w:rsidRDefault="00523966" w:rsidP="00523966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мя регистра для записи</w:t>
            </w:r>
          </w:p>
        </w:tc>
      </w:tr>
    </w:tbl>
    <w:p w14:paraId="61E8E507" w14:textId="77777777" w:rsidR="00523966" w:rsidRDefault="00523966" w:rsidP="00523966">
      <w:pPr>
        <w:jc w:val="both"/>
        <w:rPr>
          <w:lang w:val="ru-RU"/>
        </w:rPr>
      </w:pPr>
    </w:p>
    <w:p w14:paraId="02863B80" w14:textId="6A41305A" w:rsidR="00523966" w:rsidRDefault="00523966" w:rsidP="00523966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2 – Значения возвращаемой строки</w:t>
      </w:r>
      <w:r w:rsidRPr="003E5F62">
        <w:rPr>
          <w:lang w:val="ru-RU"/>
        </w:rPr>
        <w:t xml:space="preserve"> (</w:t>
      </w:r>
      <w:r>
        <w:rPr>
          <w:lang w:val="ru-RU"/>
        </w:rPr>
        <w:t>продолжение</w:t>
      </w:r>
      <w:r w:rsidRPr="003E5F62">
        <w:rPr>
          <w:lang w:val="ru-RU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97"/>
        <w:gridCol w:w="5622"/>
      </w:tblGrid>
      <w:tr w:rsidR="00523966" w14:paraId="15D11CA3" w14:textId="77777777" w:rsidTr="00523966">
        <w:tc>
          <w:tcPr>
            <w:tcW w:w="3397" w:type="dxa"/>
          </w:tcPr>
          <w:p w14:paraId="24BDB310" w14:textId="77777777" w:rsidR="00523966" w:rsidRPr="009554A0" w:rsidRDefault="00523966" w:rsidP="00A6403A">
            <w:pPr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“address data”</w:t>
            </w:r>
          </w:p>
        </w:tc>
        <w:tc>
          <w:tcPr>
            <w:tcW w:w="5622" w:type="dxa"/>
          </w:tcPr>
          <w:p w14:paraId="1C8B4588" w14:textId="77777777" w:rsidR="00523966" w:rsidRPr="009554A0" w:rsidRDefault="00523966" w:rsidP="00A6403A">
            <w:pPr>
              <w:ind w:firstLine="28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en-US"/>
              </w:rPr>
              <w:t>address</w:t>
            </w:r>
            <w:r w:rsidRPr="009554A0"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 xml:space="preserve">– это адрес, по которому необходимо записать значение из регистра (команды </w:t>
            </w:r>
            <w:r w:rsidRPr="009554A0">
              <w:rPr>
                <w:lang w:val="en-US"/>
              </w:rPr>
              <w:t>SB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H</w:t>
            </w:r>
            <w:r w:rsidRPr="009554A0">
              <w:rPr>
                <w:lang w:val="ru-RU"/>
              </w:rPr>
              <w:t xml:space="preserve">, </w:t>
            </w:r>
            <w:r w:rsidRPr="009554A0">
              <w:rPr>
                <w:lang w:val="en-US"/>
              </w:rPr>
              <w:t>SW</w:t>
            </w:r>
            <w:r w:rsidRPr="009554A0">
              <w:rPr>
                <w:lang w:val="ru-RU"/>
              </w:rPr>
              <w:t>)</w:t>
            </w:r>
          </w:p>
          <w:p w14:paraId="25F72848" w14:textId="77777777" w:rsidR="00523966" w:rsidRPr="009554A0" w:rsidRDefault="00523966" w:rsidP="00A6403A">
            <w:pPr>
              <w:ind w:firstLine="0"/>
              <w:jc w:val="both"/>
              <w:rPr>
                <w:lang w:val="ru-RU"/>
              </w:rPr>
            </w:pPr>
            <w:r w:rsidRPr="009554A0">
              <w:rPr>
                <w:b/>
                <w:bCs/>
                <w:lang w:val="ru-RU"/>
              </w:rPr>
              <w:t xml:space="preserve"> </w:t>
            </w:r>
            <w:r>
              <w:rPr>
                <w:b/>
                <w:bCs/>
                <w:lang w:val="en-US"/>
              </w:rPr>
              <w:t>data</w:t>
            </w:r>
            <w:r w:rsidRPr="009554A0">
              <w:rPr>
                <w:b/>
                <w:bCs/>
                <w:lang w:val="ru-RU"/>
              </w:rPr>
              <w:t xml:space="preserve"> – </w:t>
            </w:r>
            <w:r>
              <w:rPr>
                <w:lang w:val="ru-RU"/>
              </w:rPr>
              <w:t>значение, которое необходимо записать по адресу в память</w:t>
            </w:r>
          </w:p>
        </w:tc>
      </w:tr>
      <w:tr w:rsidR="00523966" w14:paraId="31605C3D" w14:textId="77777777" w:rsidTr="00523966">
        <w:tc>
          <w:tcPr>
            <w:tcW w:w="3397" w:type="dxa"/>
          </w:tcPr>
          <w:p w14:paraId="124461D3" w14:textId="77777777" w:rsidR="00523966" w:rsidRPr="009D11FC" w:rsidRDefault="00523966" w:rsidP="00A6403A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value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register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</w:tcPr>
          <w:p w14:paraId="64698F80" w14:textId="77777777" w:rsidR="00523966" w:rsidRPr="009554A0" w:rsidRDefault="00523966" w:rsidP="00A6403A">
            <w:pPr>
              <w:ind w:firstLine="0"/>
              <w:jc w:val="both"/>
              <w:rPr>
                <w:lang w:val="ru-RU"/>
              </w:rPr>
            </w:pPr>
            <w:r w:rsidRPr="009D11FC">
              <w:rPr>
                <w:b/>
                <w:bCs/>
                <w:lang w:val="en-US"/>
              </w:rPr>
              <w:t>value</w:t>
            </w:r>
            <w:r>
              <w:rPr>
                <w:b/>
                <w:bCs/>
                <w:lang w:val="ru-RU"/>
              </w:rPr>
              <w:t xml:space="preserve"> </w:t>
            </w:r>
            <w:r w:rsidRPr="009554A0">
              <w:rPr>
                <w:lang w:val="ru-RU"/>
              </w:rPr>
              <w:t>– значение, которое необходимо записать в регистр.</w:t>
            </w:r>
          </w:p>
          <w:p w14:paraId="40B31604" w14:textId="77777777" w:rsidR="00523966" w:rsidRPr="00DC27DA" w:rsidRDefault="00523966" w:rsidP="00A6403A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а </w:t>
            </w:r>
            <w:r w:rsidRPr="001D762F">
              <w:rPr>
                <w:b/>
                <w:bCs/>
                <w:lang w:val="en-US"/>
              </w:rPr>
              <w:t>register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–</w:t>
            </w:r>
            <w:r w:rsidRPr="00B37AB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мя регистра для записи</w:t>
            </w:r>
          </w:p>
        </w:tc>
      </w:tr>
      <w:tr w:rsidR="00523966" w14:paraId="008291CC" w14:textId="77777777" w:rsidTr="009D11FC">
        <w:tc>
          <w:tcPr>
            <w:tcW w:w="3397" w:type="dxa"/>
            <w:vAlign w:val="center"/>
          </w:tcPr>
          <w:p w14:paraId="7EA629C6" w14:textId="483B82E0" w:rsidR="00523966" w:rsidRPr="009D11FC" w:rsidRDefault="00523966" w:rsidP="00523966">
            <w:pPr>
              <w:ind w:firstLine="0"/>
              <w:jc w:val="center"/>
              <w:rPr>
                <w:b/>
                <w:bCs/>
                <w:lang w:val="ru-RU"/>
              </w:rPr>
            </w:pPr>
            <w:r w:rsidRPr="009D11FC">
              <w:rPr>
                <w:b/>
                <w:bCs/>
                <w:lang w:val="ru-RU"/>
              </w:rPr>
              <w:t>“</w:t>
            </w:r>
            <w:r w:rsidRPr="009D11FC">
              <w:rPr>
                <w:b/>
                <w:bCs/>
                <w:lang w:val="en-US"/>
              </w:rPr>
              <w:t>ecall</w:t>
            </w:r>
            <w:r w:rsidRPr="009D11FC">
              <w:rPr>
                <w:b/>
                <w:bCs/>
                <w:lang w:val="ru-RU"/>
              </w:rPr>
              <w:t xml:space="preserve"> </w:t>
            </w:r>
            <w:r w:rsidRPr="009D11FC">
              <w:rPr>
                <w:b/>
                <w:bCs/>
                <w:lang w:val="en-US"/>
              </w:rPr>
              <w:t>exit</w:t>
            </w:r>
            <w:r w:rsidRPr="009D11FC">
              <w:rPr>
                <w:b/>
                <w:bCs/>
                <w:lang w:val="ru-RU"/>
              </w:rPr>
              <w:t>”</w:t>
            </w:r>
          </w:p>
        </w:tc>
        <w:tc>
          <w:tcPr>
            <w:tcW w:w="5622" w:type="dxa"/>
            <w:vAlign w:val="center"/>
          </w:tcPr>
          <w:p w14:paraId="479D819F" w14:textId="2E18A24B" w:rsidR="00523966" w:rsidRPr="009D11FC" w:rsidRDefault="00523966" w:rsidP="00523966">
            <w:pPr>
              <w:ind w:firstLine="0"/>
              <w:rPr>
                <w:lang w:val="ru-RU"/>
              </w:rPr>
            </w:pPr>
            <w:r w:rsidRPr="009D11FC">
              <w:rPr>
                <w:lang w:val="ru-RU"/>
              </w:rPr>
              <w:t>сигнализирует о завершении программы</w:t>
            </w:r>
          </w:p>
        </w:tc>
      </w:tr>
    </w:tbl>
    <w:p w14:paraId="43C9C77D" w14:textId="40CADBC7" w:rsidR="00523966" w:rsidRDefault="00523966"/>
    <w:p w14:paraId="575ABF26" w14:textId="3D7035C5" w:rsidR="000809B6" w:rsidRDefault="000809B6" w:rsidP="009C010D">
      <w:pPr>
        <w:jc w:val="both"/>
        <w:rPr>
          <w:lang w:val="ru-RU"/>
        </w:rPr>
      </w:pPr>
      <w:r>
        <w:rPr>
          <w:lang w:val="ru-RU"/>
        </w:rPr>
        <w:t>Листинг данного модуля приведен в приложении Б.</w:t>
      </w:r>
    </w:p>
    <w:p w14:paraId="14CB9937" w14:textId="77777777" w:rsidR="003E5F62" w:rsidRDefault="003E5F62" w:rsidP="009C010D">
      <w:pPr>
        <w:jc w:val="both"/>
        <w:rPr>
          <w:lang w:val="ru-RU"/>
        </w:rPr>
      </w:pPr>
    </w:p>
    <w:p w14:paraId="550768B2" w14:textId="56824F18" w:rsidR="003973EF" w:rsidRDefault="003973EF" w:rsidP="003973EF">
      <w:pPr>
        <w:pStyle w:val="4"/>
        <w:rPr>
          <w:lang w:val="ru-RU"/>
        </w:rPr>
      </w:pPr>
      <w:bookmarkStart w:id="28" w:name="_Toc43998892"/>
      <w:r>
        <w:rPr>
          <w:lang w:val="ru-RU"/>
        </w:rPr>
        <w:t>5.3 Модуль работы с памятью</w:t>
      </w:r>
      <w:bookmarkEnd w:id="28"/>
    </w:p>
    <w:p w14:paraId="1D2B62BA" w14:textId="26594F60" w:rsidR="000012A6" w:rsidRPr="006356D8" w:rsidRDefault="00D060C8" w:rsidP="00A708DA">
      <w:pPr>
        <w:jc w:val="both"/>
        <w:rPr>
          <w:lang w:val="ru-RU"/>
        </w:rPr>
      </w:pPr>
      <w:r>
        <w:rPr>
          <w:lang w:val="ru-RU"/>
        </w:rPr>
        <w:t xml:space="preserve">Данный модуль используется </w:t>
      </w:r>
      <w:r w:rsidR="000012A6">
        <w:rPr>
          <w:lang w:val="ru-RU"/>
        </w:rPr>
        <w:t xml:space="preserve">для </w:t>
      </w:r>
      <w:r>
        <w:rPr>
          <w:lang w:val="ru-RU"/>
        </w:rPr>
        <w:t>чтения и записи в память</w:t>
      </w:r>
      <w:r w:rsidR="00BA6466">
        <w:rPr>
          <w:lang w:val="ru-RU"/>
        </w:rPr>
        <w:t>, а также в регистры общего назначения</w:t>
      </w:r>
      <w:r w:rsidR="00A708DA" w:rsidRPr="00A708DA">
        <w:rPr>
          <w:lang w:val="ru-RU"/>
        </w:rPr>
        <w:t>.</w:t>
      </w:r>
      <w:r w:rsidR="000809B6">
        <w:rPr>
          <w:lang w:val="ru-RU"/>
        </w:rPr>
        <w:t xml:space="preserve"> </w:t>
      </w:r>
    </w:p>
    <w:p w14:paraId="4B7CE0D0" w14:textId="1ABE525A" w:rsidR="00077A3E" w:rsidRPr="00077A3E" w:rsidRDefault="00077A3E" w:rsidP="00A708DA">
      <w:pPr>
        <w:jc w:val="both"/>
        <w:rPr>
          <w:lang w:val="ru-RU"/>
        </w:rPr>
      </w:pPr>
      <w:r>
        <w:rPr>
          <w:lang w:val="ru-RU"/>
        </w:rPr>
        <w:t>На</w:t>
      </w:r>
      <w:r w:rsidRPr="00077A3E">
        <w:rPr>
          <w:lang w:val="ru-RU"/>
        </w:rPr>
        <w:t xml:space="preserve"> </w:t>
      </w:r>
      <w:r>
        <w:rPr>
          <w:lang w:val="ru-RU"/>
        </w:rPr>
        <w:t>стадиях</w:t>
      </w:r>
      <w:r w:rsidRPr="00077A3E">
        <w:rPr>
          <w:lang w:val="ru-RU"/>
        </w:rPr>
        <w:t xml:space="preserve"> </w:t>
      </w:r>
      <w:r>
        <w:rPr>
          <w:lang w:val="en-US"/>
        </w:rPr>
        <w:t>Fetch</w:t>
      </w:r>
      <w:r w:rsidRPr="00077A3E">
        <w:rPr>
          <w:lang w:val="ru-RU"/>
        </w:rPr>
        <w:t xml:space="preserve">, </w:t>
      </w:r>
      <w:r>
        <w:rPr>
          <w:lang w:val="en-US"/>
        </w:rPr>
        <w:t>Memory</w:t>
      </w:r>
      <w:r w:rsidRPr="00077A3E">
        <w:rPr>
          <w:lang w:val="ru-RU"/>
        </w:rPr>
        <w:t xml:space="preserve">, </w:t>
      </w:r>
      <w:r>
        <w:rPr>
          <w:lang w:val="en-US"/>
        </w:rPr>
        <w:t>Write</w:t>
      </w:r>
      <w:r w:rsidRPr="00077A3E">
        <w:rPr>
          <w:lang w:val="ru-RU"/>
        </w:rPr>
        <w:t xml:space="preserve"> </w:t>
      </w:r>
      <w:r>
        <w:rPr>
          <w:lang w:val="en-US"/>
        </w:rPr>
        <w:t>back</w:t>
      </w:r>
      <w:r w:rsidRPr="00077A3E">
        <w:rPr>
          <w:lang w:val="ru-RU"/>
        </w:rPr>
        <w:t xml:space="preserve"> </w:t>
      </w:r>
      <w:r>
        <w:rPr>
          <w:lang w:val="ru-RU"/>
        </w:rPr>
        <w:t>необходима</w:t>
      </w:r>
      <w:r w:rsidRPr="00077A3E">
        <w:rPr>
          <w:lang w:val="ru-RU"/>
        </w:rPr>
        <w:t xml:space="preserve"> </w:t>
      </w:r>
      <w:r>
        <w:rPr>
          <w:lang w:val="ru-RU"/>
        </w:rPr>
        <w:t>работа с памятью, то есть запись и чтение данных из неё. Следовательно, на данных стадиях используется модуль работы с памятью.</w:t>
      </w:r>
    </w:p>
    <w:p w14:paraId="025AAF99" w14:textId="71CD6E5D" w:rsidR="003973EF" w:rsidRDefault="00A708DA" w:rsidP="00A708DA">
      <w:pPr>
        <w:jc w:val="both"/>
        <w:rPr>
          <w:lang w:val="ru-RU"/>
        </w:rPr>
      </w:pPr>
      <w:r>
        <w:rPr>
          <w:lang w:val="ru-RU"/>
        </w:rPr>
        <w:t>Память представлена в виде файла, в котором строчками начинающими с «</w:t>
      </w:r>
      <w:r w:rsidRPr="00A708DA">
        <w:rPr>
          <w:lang w:val="ru-RU"/>
        </w:rPr>
        <w:t>@</w:t>
      </w:r>
      <w:r>
        <w:rPr>
          <w:lang w:val="ru-RU"/>
        </w:rPr>
        <w:t>»</w:t>
      </w:r>
      <w:r w:rsidRPr="00A708DA">
        <w:rPr>
          <w:lang w:val="ru-RU"/>
        </w:rPr>
        <w:t xml:space="preserve"> </w:t>
      </w:r>
      <w:r>
        <w:rPr>
          <w:lang w:val="ru-RU"/>
        </w:rPr>
        <w:t>помечены сегменты памяти.</w:t>
      </w:r>
    </w:p>
    <w:p w14:paraId="616C4C24" w14:textId="64B86ABE" w:rsidR="00A708DA" w:rsidRDefault="00A708DA" w:rsidP="00A708DA">
      <w:pPr>
        <w:jc w:val="both"/>
        <w:rPr>
          <w:lang w:val="ru-RU"/>
        </w:rPr>
      </w:pPr>
      <w:r>
        <w:rPr>
          <w:lang w:val="ru-RU"/>
        </w:rPr>
        <w:t>Память разделена на следующие секции:</w:t>
      </w:r>
    </w:p>
    <w:p w14:paraId="2766A94C" w14:textId="060A93EA" w:rsidR="00A708DA" w:rsidRPr="008A2E10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кода</w:t>
      </w:r>
      <w:r w:rsidR="008A2E10">
        <w:rPr>
          <w:lang w:val="ru-RU"/>
        </w:rPr>
        <w:t>.</w:t>
      </w:r>
      <w:r w:rsidR="008A2E10" w:rsidRPr="008A2E10">
        <w:rPr>
          <w:lang w:val="ru-RU"/>
        </w:rPr>
        <w:t xml:space="preserve"> </w:t>
      </w:r>
    </w:p>
    <w:p w14:paraId="20E6E9A7" w14:textId="71E5D494" w:rsidR="000F568C" w:rsidRPr="000F568C" w:rsidRDefault="00A708DA" w:rsidP="000F568C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данных</w:t>
      </w:r>
      <w:r w:rsidR="008A2E10">
        <w:rPr>
          <w:lang w:val="ru-RU"/>
        </w:rPr>
        <w:t>.</w:t>
      </w:r>
      <w:r w:rsidR="000F568C" w:rsidRPr="000F568C">
        <w:rPr>
          <w:lang w:val="ru-RU"/>
        </w:rPr>
        <w:t xml:space="preserve"> </w:t>
      </w:r>
    </w:p>
    <w:p w14:paraId="01D2C5B0" w14:textId="1BA79A33" w:rsidR="00A708DA" w:rsidRDefault="00A708DA" w:rsidP="008A2E10">
      <w:pPr>
        <w:pStyle w:val="a6"/>
        <w:numPr>
          <w:ilvl w:val="0"/>
          <w:numId w:val="5"/>
        </w:numPr>
        <w:ind w:left="0" w:firstLine="851"/>
        <w:jc w:val="both"/>
        <w:rPr>
          <w:lang w:val="ru-RU"/>
        </w:rPr>
      </w:pPr>
      <w:r w:rsidRPr="008A2E10">
        <w:rPr>
          <w:lang w:val="ru-RU"/>
        </w:rPr>
        <w:t>Сегмент стека</w:t>
      </w:r>
      <w:r w:rsidR="008A2E10">
        <w:rPr>
          <w:lang w:val="ru-RU"/>
        </w:rPr>
        <w:t>.</w:t>
      </w:r>
    </w:p>
    <w:p w14:paraId="6BABE3F1" w14:textId="77777777" w:rsidR="00BA6466" w:rsidRDefault="00BA6466" w:rsidP="008A2E10">
      <w:pPr>
        <w:pStyle w:val="a6"/>
        <w:ind w:left="0"/>
        <w:jc w:val="both"/>
        <w:rPr>
          <w:lang w:val="ru-RU"/>
        </w:rPr>
      </w:pPr>
    </w:p>
    <w:p w14:paraId="2CE01A73" w14:textId="6C9B71E6" w:rsidR="000F568C" w:rsidRPr="008A2E10" w:rsidRDefault="0021709A" w:rsidP="0021709A">
      <w:pPr>
        <w:pStyle w:val="5"/>
        <w:rPr>
          <w:lang w:val="ru-RU"/>
        </w:rPr>
      </w:pPr>
      <w:bookmarkStart w:id="29" w:name="_Toc43998893"/>
      <w:r>
        <w:rPr>
          <w:lang w:val="ru-RU"/>
        </w:rPr>
        <w:t>5.3.1 Операции с сегментом кода</w:t>
      </w:r>
      <w:bookmarkEnd w:id="29"/>
    </w:p>
    <w:p w14:paraId="0A1C27DA" w14:textId="77777777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егмент кода р</w:t>
      </w:r>
      <w:r w:rsidR="000F568C">
        <w:rPr>
          <w:lang w:val="ru-RU"/>
        </w:rPr>
        <w:t xml:space="preserve">асполагается в начале файла, </w:t>
      </w:r>
      <w:r>
        <w:rPr>
          <w:lang w:val="ru-RU"/>
        </w:rPr>
        <w:t xml:space="preserve">а именно </w:t>
      </w:r>
      <w:r w:rsidR="000F568C">
        <w:rPr>
          <w:lang w:val="ru-RU"/>
        </w:rPr>
        <w:t>со строки «</w:t>
      </w:r>
      <w:r w:rsidR="000F568C" w:rsidRPr="00A708DA">
        <w:rPr>
          <w:lang w:val="ru-RU"/>
        </w:rPr>
        <w:t>@00000000</w:t>
      </w:r>
      <w:r w:rsidR="000F568C">
        <w:rPr>
          <w:lang w:val="ru-RU"/>
        </w:rPr>
        <w:t xml:space="preserve">» до начала </w:t>
      </w:r>
      <w:r w:rsidR="000F568C">
        <w:rPr>
          <w:lang w:val="en-US"/>
        </w:rPr>
        <w:t>Data</w:t>
      </w:r>
      <w:r w:rsidR="000F568C" w:rsidRPr="00A708DA">
        <w:rPr>
          <w:lang w:val="ru-RU"/>
        </w:rPr>
        <w:t>-</w:t>
      </w:r>
      <w:r w:rsidR="000F568C">
        <w:rPr>
          <w:lang w:val="ru-RU"/>
        </w:rPr>
        <w:t>сегмент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</w:p>
    <w:p w14:paraId="5ED91F7E" w14:textId="5992AA00" w:rsidR="000F568C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lastRenderedPageBreak/>
        <w:t>С сегментом кода выполняется только</w:t>
      </w:r>
      <w:r w:rsidR="0021709A">
        <w:rPr>
          <w:lang w:val="ru-RU"/>
        </w:rPr>
        <w:t xml:space="preserve"> операция</w:t>
      </w:r>
      <w:r>
        <w:rPr>
          <w:lang w:val="ru-RU"/>
        </w:rPr>
        <w:t xml:space="preserve"> чтени</w:t>
      </w:r>
      <w:r w:rsidR="0021709A">
        <w:rPr>
          <w:lang w:val="ru-RU"/>
        </w:rPr>
        <w:t>я</w:t>
      </w:r>
      <w:r>
        <w:rPr>
          <w:lang w:val="ru-RU"/>
        </w:rPr>
        <w:t xml:space="preserve"> инструкции по счетчику команд (</w:t>
      </w:r>
      <w:r>
        <w:rPr>
          <w:lang w:val="en-US"/>
        </w:rPr>
        <w:t>PC</w:t>
      </w:r>
      <w:r>
        <w:rPr>
          <w:lang w:val="ru-RU"/>
        </w:rPr>
        <w:t>)</w:t>
      </w:r>
      <w:r w:rsidRPr="008A2E10">
        <w:rPr>
          <w:lang w:val="ru-RU"/>
        </w:rPr>
        <w:t xml:space="preserve">. </w:t>
      </w:r>
      <w:r>
        <w:rPr>
          <w:lang w:val="ru-RU"/>
        </w:rPr>
        <w:t xml:space="preserve">Чтение выполняется в главной программе (Приложение Г) с помощью функции </w:t>
      </w:r>
      <w:r>
        <w:rPr>
          <w:lang w:val="en-US"/>
        </w:rPr>
        <w:t>Read</w:t>
      </w:r>
      <w:r w:rsidRPr="008A2E10">
        <w:rPr>
          <w:lang w:val="ru-RU"/>
        </w:rPr>
        <w:t>_</w:t>
      </w:r>
      <w:r>
        <w:rPr>
          <w:lang w:val="en-US"/>
        </w:rPr>
        <w:t>code</w:t>
      </w:r>
      <w:r w:rsidRPr="008A2E10">
        <w:rPr>
          <w:lang w:val="ru-RU"/>
        </w:rPr>
        <w:t xml:space="preserve"> ()</w:t>
      </w:r>
      <w:r>
        <w:rPr>
          <w:lang w:val="ru-RU"/>
        </w:rPr>
        <w:t>.</w:t>
      </w:r>
    </w:p>
    <w:p w14:paraId="6A90A4E7" w14:textId="77777777" w:rsidR="00523966" w:rsidRDefault="00523966" w:rsidP="0021709A">
      <w:pPr>
        <w:pStyle w:val="a6"/>
        <w:ind w:left="0"/>
        <w:jc w:val="both"/>
        <w:rPr>
          <w:lang w:val="ru-RU"/>
        </w:rPr>
      </w:pPr>
    </w:p>
    <w:p w14:paraId="48281815" w14:textId="311C5595" w:rsidR="0021709A" w:rsidRDefault="0021709A" w:rsidP="0021709A">
      <w:pPr>
        <w:pStyle w:val="5"/>
        <w:rPr>
          <w:lang w:val="ru-RU"/>
        </w:rPr>
      </w:pPr>
      <w:bookmarkStart w:id="30" w:name="_Toc43998894"/>
      <w:r>
        <w:rPr>
          <w:lang w:val="ru-RU"/>
        </w:rPr>
        <w:t>5.3.2 Операции с сегмент</w:t>
      </w:r>
      <w:r w:rsidR="00BA6466">
        <w:rPr>
          <w:lang w:val="ru-RU"/>
        </w:rPr>
        <w:t>а</w:t>
      </w:r>
      <w:r>
        <w:rPr>
          <w:lang w:val="ru-RU"/>
        </w:rPr>
        <w:t>м</w:t>
      </w:r>
      <w:r w:rsidR="00BA6466">
        <w:rPr>
          <w:lang w:val="ru-RU"/>
        </w:rPr>
        <w:t>и</w:t>
      </w:r>
      <w:r>
        <w:rPr>
          <w:lang w:val="ru-RU"/>
        </w:rPr>
        <w:t xml:space="preserve"> данных</w:t>
      </w:r>
      <w:r w:rsidR="00BA6466">
        <w:rPr>
          <w:lang w:val="ru-RU"/>
        </w:rPr>
        <w:t xml:space="preserve"> и стека</w:t>
      </w:r>
      <w:bookmarkEnd w:id="30"/>
    </w:p>
    <w:p w14:paraId="267AE26B" w14:textId="77777777" w:rsidR="00BA6466" w:rsidRPr="00A708DA" w:rsidRDefault="0021709A" w:rsidP="00BA6466">
      <w:pPr>
        <w:jc w:val="both"/>
        <w:rPr>
          <w:lang w:val="ru-RU"/>
        </w:rPr>
      </w:pPr>
      <w:r>
        <w:rPr>
          <w:lang w:val="ru-RU"/>
        </w:rPr>
        <w:t>Сегмент данных р</w:t>
      </w:r>
      <w:r w:rsidR="000F568C">
        <w:rPr>
          <w:lang w:val="ru-RU"/>
        </w:rPr>
        <w:t>асполагается начиная со строки «</w:t>
      </w:r>
      <w:r w:rsidR="000F568C" w:rsidRPr="00A708DA">
        <w:rPr>
          <w:lang w:val="ru-RU"/>
        </w:rPr>
        <w:t>@00001000</w:t>
      </w:r>
      <w:r w:rsidR="000F568C">
        <w:rPr>
          <w:lang w:val="ru-RU"/>
        </w:rPr>
        <w:t>» до сегмента стека</w:t>
      </w:r>
      <w:r w:rsidR="000F568C" w:rsidRPr="00A708DA">
        <w:rPr>
          <w:lang w:val="ru-RU"/>
        </w:rPr>
        <w:t>.</w:t>
      </w:r>
      <w:r w:rsidR="000F568C">
        <w:rPr>
          <w:lang w:val="ru-RU"/>
        </w:rPr>
        <w:t xml:space="preserve"> </w:t>
      </w:r>
      <w:r w:rsidR="00BA6466">
        <w:rPr>
          <w:lang w:val="ru-RU"/>
        </w:rPr>
        <w:t>Сегмент стека располагается начиная со строки «</w:t>
      </w:r>
      <w:r w:rsidR="00BA6466" w:rsidRPr="00A708DA">
        <w:rPr>
          <w:lang w:val="ru-RU"/>
        </w:rPr>
        <w:t>@0000</w:t>
      </w:r>
      <w:r w:rsidR="00BA6466">
        <w:rPr>
          <w:lang w:val="ru-RU"/>
        </w:rPr>
        <w:t>7</w:t>
      </w:r>
      <w:r w:rsidR="00BA6466">
        <w:rPr>
          <w:lang w:val="en-US"/>
        </w:rPr>
        <w:t>F</w:t>
      </w:r>
      <w:r w:rsidR="00BA6466" w:rsidRPr="00A708DA">
        <w:rPr>
          <w:lang w:val="ru-RU"/>
        </w:rPr>
        <w:t>00</w:t>
      </w:r>
      <w:r w:rsidR="00BA6466">
        <w:rPr>
          <w:lang w:val="ru-RU"/>
        </w:rPr>
        <w:t>»</w:t>
      </w:r>
      <w:r w:rsidR="00BA6466" w:rsidRPr="00A708DA">
        <w:rPr>
          <w:lang w:val="ru-RU"/>
        </w:rPr>
        <w:t xml:space="preserve"> </w:t>
      </w:r>
      <w:r w:rsidR="00BA6466">
        <w:rPr>
          <w:lang w:val="ru-RU"/>
        </w:rPr>
        <w:t>до конца файла.</w:t>
      </w:r>
      <w:r w:rsidR="00BA6466" w:rsidRPr="00A708DA">
        <w:rPr>
          <w:lang w:val="ru-RU"/>
        </w:rPr>
        <w:t xml:space="preserve"> </w:t>
      </w:r>
    </w:p>
    <w:p w14:paraId="4E8D15C6" w14:textId="4F36EB43" w:rsidR="0021709A" w:rsidRDefault="000F568C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С данным</w:t>
      </w:r>
      <w:r w:rsidR="00BA6466">
        <w:rPr>
          <w:lang w:val="ru-RU"/>
        </w:rPr>
        <w:t>и</w:t>
      </w:r>
      <w:r>
        <w:rPr>
          <w:lang w:val="ru-RU"/>
        </w:rPr>
        <w:t xml:space="preserve"> сегмент</w:t>
      </w:r>
      <w:r w:rsidR="00BA6466">
        <w:rPr>
          <w:lang w:val="ru-RU"/>
        </w:rPr>
        <w:t>ами</w:t>
      </w:r>
      <w:r>
        <w:rPr>
          <w:lang w:val="ru-RU"/>
        </w:rPr>
        <w:t xml:space="preserve"> выполняются операции чтения и записи</w:t>
      </w:r>
      <w:r w:rsidRPr="000F568C">
        <w:rPr>
          <w:lang w:val="ru-RU"/>
        </w:rPr>
        <w:t>.</w:t>
      </w:r>
    </w:p>
    <w:p w14:paraId="3BAB90D9" w14:textId="4E192D9C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Операция ч</w:t>
      </w:r>
      <w:r w:rsidR="000F568C">
        <w:rPr>
          <w:lang w:val="ru-RU"/>
        </w:rPr>
        <w:t>тени</w:t>
      </w:r>
      <w:r>
        <w:rPr>
          <w:lang w:val="ru-RU"/>
        </w:rPr>
        <w:t>я</w:t>
      </w:r>
      <w:r w:rsidR="000F568C">
        <w:rPr>
          <w:lang w:val="ru-RU"/>
        </w:rPr>
        <w:t xml:space="preserve"> выполняется с помощью соответствующ</w:t>
      </w:r>
      <w:r>
        <w:rPr>
          <w:lang w:val="ru-RU"/>
        </w:rPr>
        <w:t>их</w:t>
      </w:r>
      <w:r w:rsidR="000F568C">
        <w:rPr>
          <w:lang w:val="ru-RU"/>
        </w:rPr>
        <w:t xml:space="preserve"> функци</w:t>
      </w:r>
      <w:r>
        <w:rPr>
          <w:lang w:val="ru-RU"/>
        </w:rPr>
        <w:t>й</w:t>
      </w:r>
      <w:r w:rsidR="000F568C">
        <w:rPr>
          <w:lang w:val="ru-RU"/>
        </w:rPr>
        <w:t xml:space="preserve"> в зависимости от необходим</w:t>
      </w:r>
      <w:r>
        <w:rPr>
          <w:lang w:val="ru-RU"/>
        </w:rPr>
        <w:t>ого количества</w:t>
      </w:r>
      <w:r w:rsidR="000F568C">
        <w:rPr>
          <w:lang w:val="ru-RU"/>
        </w:rPr>
        <w:t xml:space="preserve"> байт.</w:t>
      </w:r>
    </w:p>
    <w:p w14:paraId="48F54470" w14:textId="6985BE38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Функции для чтения с сегмента данных:</w:t>
      </w:r>
    </w:p>
    <w:p w14:paraId="769D1ED3" w14:textId="0389E44C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>Read_data_byte</w:t>
      </w:r>
      <w:r w:rsidR="0021709A" w:rsidRPr="0021709A">
        <w:rPr>
          <w:lang w:val="en-US"/>
        </w:rPr>
        <w:t xml:space="preserve"> </w:t>
      </w:r>
      <w:r w:rsidRPr="0021709A">
        <w:rPr>
          <w:lang w:val="en-US"/>
        </w:rPr>
        <w:t xml:space="preserve">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1 </w:t>
      </w:r>
      <w:r w:rsidRPr="0021709A">
        <w:rPr>
          <w:lang w:val="ru-RU"/>
        </w:rPr>
        <w:t>байта</w:t>
      </w:r>
      <w:r w:rsidRPr="0021709A">
        <w:rPr>
          <w:lang w:val="en-US"/>
        </w:rPr>
        <w:t xml:space="preserve">; </w:t>
      </w:r>
    </w:p>
    <w:p w14:paraId="199C36DD" w14:textId="77777777" w:rsidR="0021709A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hw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2 </w:t>
      </w:r>
      <w:r w:rsidRPr="0021709A">
        <w:rPr>
          <w:lang w:val="ru-RU"/>
        </w:rPr>
        <w:t>байт</w:t>
      </w:r>
      <w:r w:rsidRPr="0021709A">
        <w:rPr>
          <w:lang w:val="en-US"/>
        </w:rPr>
        <w:t>;</w:t>
      </w:r>
    </w:p>
    <w:p w14:paraId="3FE0B650" w14:textId="18F17E60" w:rsidR="000F568C" w:rsidRPr="0021709A" w:rsidRDefault="000F568C" w:rsidP="0021709A">
      <w:pPr>
        <w:pStyle w:val="a6"/>
        <w:numPr>
          <w:ilvl w:val="0"/>
          <w:numId w:val="6"/>
        </w:numPr>
        <w:ind w:left="0" w:firstLine="851"/>
        <w:jc w:val="both"/>
        <w:rPr>
          <w:lang w:val="en-US"/>
        </w:rPr>
      </w:pPr>
      <w:r w:rsidRPr="0021709A">
        <w:rPr>
          <w:lang w:val="en-US"/>
        </w:rPr>
        <w:t xml:space="preserve">Read_data_word () – </w:t>
      </w:r>
      <w:r w:rsidRPr="0021709A">
        <w:rPr>
          <w:lang w:val="ru-RU"/>
        </w:rPr>
        <w:t>чтение</w:t>
      </w:r>
      <w:r w:rsidRPr="0021709A">
        <w:rPr>
          <w:lang w:val="en-US"/>
        </w:rPr>
        <w:t xml:space="preserve"> 4 </w:t>
      </w:r>
      <w:r w:rsidRPr="0021709A">
        <w:rPr>
          <w:lang w:val="ru-RU"/>
        </w:rPr>
        <w:t>байт</w:t>
      </w:r>
      <w:r w:rsidRPr="0021709A">
        <w:rPr>
          <w:lang w:val="en-US"/>
        </w:rPr>
        <w:t>.</w:t>
      </w:r>
    </w:p>
    <w:p w14:paraId="72B675D8" w14:textId="7FD1008B" w:rsidR="000F568C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качестве параметра данные функции принимают адрес, по которому необходимо произвести операцию чтения.</w:t>
      </w:r>
    </w:p>
    <w:p w14:paraId="100ED813" w14:textId="5A06E949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В реализациях функций предусмотрен вариант с расположением</w:t>
      </w:r>
      <w:r w:rsidR="00BA6466">
        <w:rPr>
          <w:lang w:val="ru-RU"/>
        </w:rPr>
        <w:t xml:space="preserve"> данных по не выровненному адресу. </w:t>
      </w:r>
    </w:p>
    <w:p w14:paraId="08592A98" w14:textId="3C266C7D" w:rsidR="0021709A" w:rsidRDefault="0021709A" w:rsidP="0021709A">
      <w:pPr>
        <w:pStyle w:val="a6"/>
        <w:ind w:left="0"/>
        <w:jc w:val="both"/>
        <w:rPr>
          <w:lang w:val="ru-RU"/>
        </w:rPr>
      </w:pPr>
      <w:r>
        <w:rPr>
          <w:lang w:val="ru-RU"/>
        </w:rPr>
        <w:t xml:space="preserve">Операция записи выполняется с помощью функции </w:t>
      </w:r>
      <w:r>
        <w:rPr>
          <w:lang w:val="en-US"/>
        </w:rPr>
        <w:t>Write</w:t>
      </w:r>
      <w:r w:rsidRPr="0021709A">
        <w:rPr>
          <w:lang w:val="ru-RU"/>
        </w:rPr>
        <w:t>_</w:t>
      </w:r>
      <w:r>
        <w:rPr>
          <w:lang w:val="en-US"/>
        </w:rPr>
        <w:t>data</w:t>
      </w:r>
      <w:r w:rsidRPr="0021709A">
        <w:rPr>
          <w:lang w:val="ru-RU"/>
        </w:rPr>
        <w:t xml:space="preserve"> (). </w:t>
      </w:r>
      <w:r w:rsidR="00BA6466">
        <w:rPr>
          <w:lang w:val="ru-RU"/>
        </w:rPr>
        <w:t>В качестве параметров данная функция принимает следующие:</w:t>
      </w:r>
    </w:p>
    <w:p w14:paraId="291CDAD7" w14:textId="07F4FA6A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Адрес, по которому необходимо выполнить запись.</w:t>
      </w:r>
    </w:p>
    <w:p w14:paraId="5C376BE1" w14:textId="3D1152CE" w:rsidR="00BA6466" w:rsidRDefault="00BA6466" w:rsidP="003E5F62">
      <w:pPr>
        <w:pStyle w:val="a6"/>
        <w:numPr>
          <w:ilvl w:val="3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начение, которое необходимо записать в память.</w:t>
      </w:r>
    </w:p>
    <w:p w14:paraId="6C0FD64A" w14:textId="369CD7B5" w:rsidR="00446574" w:rsidRDefault="00446574">
      <w:pPr>
        <w:shd w:val="clear" w:color="auto" w:fill="FFFFFF"/>
        <w:jc w:val="both"/>
      </w:pPr>
    </w:p>
    <w:p w14:paraId="3A0C1A4A" w14:textId="51E3A39F" w:rsidR="00446574" w:rsidRDefault="00446574" w:rsidP="00446574">
      <w:pPr>
        <w:pStyle w:val="5"/>
        <w:rPr>
          <w:lang w:val="ru-RU"/>
        </w:rPr>
      </w:pPr>
      <w:bookmarkStart w:id="31" w:name="_Toc43998895"/>
      <w:r>
        <w:rPr>
          <w:lang w:val="ru-RU"/>
        </w:rPr>
        <w:t>5.3.3 Операции с регистрами общего назначения</w:t>
      </w:r>
      <w:bookmarkEnd w:id="31"/>
    </w:p>
    <w:p w14:paraId="0F5904F4" w14:textId="188C8F87" w:rsidR="00446574" w:rsidRDefault="00446574" w:rsidP="00446574">
      <w:pPr>
        <w:jc w:val="both"/>
        <w:rPr>
          <w:lang w:val="ru-RU"/>
        </w:rPr>
      </w:pPr>
      <w:r>
        <w:rPr>
          <w:lang w:val="ru-RU"/>
        </w:rPr>
        <w:t>С регистрами общего назначения</w:t>
      </w:r>
      <w:r w:rsidR="000012A6">
        <w:rPr>
          <w:lang w:val="ru-RU"/>
        </w:rPr>
        <w:t xml:space="preserve"> можно выполнять операции чтения и записи.</w:t>
      </w:r>
    </w:p>
    <w:p w14:paraId="636AFAB1" w14:textId="79CD56B9" w:rsidR="000012A6" w:rsidRDefault="000012A6" w:rsidP="00446574">
      <w:pPr>
        <w:jc w:val="both"/>
        <w:rPr>
          <w:lang w:val="ru-RU"/>
        </w:rPr>
      </w:pPr>
      <w:r>
        <w:rPr>
          <w:lang w:val="ru-RU"/>
        </w:rPr>
        <w:t>Так</w:t>
      </w:r>
      <w:r w:rsidR="009554A0">
        <w:rPr>
          <w:lang w:val="ru-RU"/>
        </w:rPr>
        <w:t xml:space="preserve"> как</w:t>
      </w:r>
      <w:r>
        <w:rPr>
          <w:lang w:val="ru-RU"/>
        </w:rPr>
        <w:t xml:space="preserve"> регистры общего назначения хранятся в словаре (</w:t>
      </w:r>
      <w:r>
        <w:rPr>
          <w:lang w:val="en-US"/>
        </w:rPr>
        <w:t>Dictionary</w:t>
      </w:r>
      <w:r>
        <w:rPr>
          <w:lang w:val="ru-RU"/>
        </w:rPr>
        <w:t>)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и имеют модификатор доступа </w:t>
      </w:r>
      <w:r>
        <w:rPr>
          <w:lang w:val="en-US"/>
        </w:rPr>
        <w:t>public</w:t>
      </w:r>
      <w:r w:rsidRPr="000012A6">
        <w:rPr>
          <w:lang w:val="ru-RU"/>
        </w:rPr>
        <w:t xml:space="preserve"> </w:t>
      </w:r>
      <w:r>
        <w:rPr>
          <w:lang w:val="ru-RU"/>
        </w:rPr>
        <w:t xml:space="preserve">с ключевым словом </w:t>
      </w:r>
      <w:r>
        <w:rPr>
          <w:lang w:val="en-US"/>
        </w:rPr>
        <w:t>static</w:t>
      </w:r>
      <w:r>
        <w:rPr>
          <w:lang w:val="ru-RU"/>
        </w:rPr>
        <w:t xml:space="preserve">, то запись и </w:t>
      </w:r>
      <w:r>
        <w:rPr>
          <w:lang w:val="ru-RU"/>
        </w:rPr>
        <w:lastRenderedPageBreak/>
        <w:t>чтение выполняют без дополнительны функций, а просто с обращением в словарь по ключу – имени регистра.</w:t>
      </w:r>
    </w:p>
    <w:p w14:paraId="77326B36" w14:textId="54B0A08D" w:rsidR="009554A0" w:rsidRDefault="003E5F62" w:rsidP="00446574">
      <w:pPr>
        <w:jc w:val="both"/>
        <w:rPr>
          <w:lang w:val="ru-RU"/>
        </w:rPr>
      </w:pPr>
      <w:r>
        <w:rPr>
          <w:lang w:val="ru-RU"/>
        </w:rPr>
        <w:t>Для реализации в</w:t>
      </w:r>
      <w:r w:rsidR="009554A0">
        <w:rPr>
          <w:lang w:val="ru-RU"/>
        </w:rPr>
        <w:t xml:space="preserve">ыбрана архитектура </w:t>
      </w:r>
      <w:r w:rsidR="009554A0">
        <w:rPr>
          <w:lang w:val="en-US"/>
        </w:rPr>
        <w:t>RV</w:t>
      </w:r>
      <w:r w:rsidR="009554A0" w:rsidRPr="009554A0">
        <w:rPr>
          <w:lang w:val="ru-RU"/>
        </w:rPr>
        <w:t>32</w:t>
      </w:r>
      <w:r w:rsidR="009554A0">
        <w:rPr>
          <w:lang w:val="en-US"/>
        </w:rPr>
        <w:t>I</w:t>
      </w:r>
      <w:r w:rsidR="009554A0" w:rsidRPr="009554A0">
        <w:rPr>
          <w:lang w:val="ru-RU"/>
        </w:rPr>
        <w:t xml:space="preserve">, </w:t>
      </w:r>
      <w:r w:rsidR="009554A0">
        <w:rPr>
          <w:lang w:val="ru-RU"/>
        </w:rPr>
        <w:t xml:space="preserve">следовательно регистров общего назначения </w:t>
      </w:r>
      <w:r>
        <w:rPr>
          <w:lang w:val="ru-RU"/>
        </w:rPr>
        <w:t>–</w:t>
      </w:r>
      <w:r w:rsidRPr="003E5F62">
        <w:rPr>
          <w:lang w:val="ru-RU"/>
        </w:rPr>
        <w:t xml:space="preserve"> </w:t>
      </w:r>
      <w:r w:rsidR="009554A0">
        <w:rPr>
          <w:lang w:val="ru-RU"/>
        </w:rPr>
        <w:t>32</w:t>
      </w:r>
      <w:r>
        <w:rPr>
          <w:lang w:val="ru-RU"/>
        </w:rPr>
        <w:t xml:space="preserve"> </w:t>
      </w:r>
      <w:r w:rsidRPr="003E5F62">
        <w:rPr>
          <w:lang w:val="ru-RU"/>
        </w:rPr>
        <w:t>[2]</w:t>
      </w:r>
      <w:r w:rsidR="009554A0">
        <w:rPr>
          <w:lang w:val="ru-RU"/>
        </w:rPr>
        <w:t>, они представлены в таблице 5.3.</w:t>
      </w:r>
    </w:p>
    <w:p w14:paraId="2BDEE010" w14:textId="4D2002CA" w:rsidR="00EC2526" w:rsidRDefault="00EC2526" w:rsidP="00EC2526">
      <w:pPr>
        <w:ind w:firstLine="0"/>
        <w:jc w:val="both"/>
        <w:rPr>
          <w:lang w:val="ru-RU"/>
        </w:rPr>
      </w:pPr>
      <w:r>
        <w:rPr>
          <w:lang w:val="ru-RU"/>
        </w:rPr>
        <w:t>Таблица 5.3 – Регистры общего назначения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684EB096" w14:textId="0519D8A7" w:rsidTr="00EC2526">
        <w:tc>
          <w:tcPr>
            <w:tcW w:w="2124" w:type="dxa"/>
            <w:vAlign w:val="center"/>
          </w:tcPr>
          <w:p w14:paraId="036B7986" w14:textId="5C2D7380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Имя регистра</w:t>
            </w:r>
          </w:p>
        </w:tc>
        <w:tc>
          <w:tcPr>
            <w:tcW w:w="2124" w:type="dxa"/>
            <w:vAlign w:val="center"/>
          </w:tcPr>
          <w:p w14:paraId="4D21B2AA" w14:textId="13EA1C84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en-US"/>
              </w:rPr>
              <w:t>ABI</w:t>
            </w:r>
            <w:r w:rsidRPr="003A2A92">
              <w:rPr>
                <w:b/>
                <w:bCs/>
                <w:lang w:val="ru-RU"/>
              </w:rPr>
              <w:t xml:space="preserve"> имя</w:t>
            </w:r>
          </w:p>
        </w:tc>
        <w:tc>
          <w:tcPr>
            <w:tcW w:w="4819" w:type="dxa"/>
          </w:tcPr>
          <w:p w14:paraId="5889AEF5" w14:textId="2E59DB57" w:rsidR="00EC2526" w:rsidRPr="003A2A92" w:rsidRDefault="00EC2526" w:rsidP="003A2A92">
            <w:pPr>
              <w:spacing w:line="276" w:lineRule="auto"/>
              <w:ind w:firstLine="0"/>
              <w:jc w:val="center"/>
              <w:rPr>
                <w:b/>
                <w:bCs/>
                <w:lang w:val="ru-RU"/>
              </w:rPr>
            </w:pPr>
            <w:r w:rsidRPr="003A2A92">
              <w:rPr>
                <w:b/>
                <w:bCs/>
                <w:lang w:val="ru-RU"/>
              </w:rPr>
              <w:t>Описание</w:t>
            </w:r>
          </w:p>
        </w:tc>
      </w:tr>
      <w:tr w:rsidR="00EC2526" w14:paraId="743DEB86" w14:textId="4EA70CCE" w:rsidTr="00EC2526">
        <w:tc>
          <w:tcPr>
            <w:tcW w:w="2124" w:type="dxa"/>
            <w:vAlign w:val="center"/>
          </w:tcPr>
          <w:p w14:paraId="2DD950FF" w14:textId="31F88813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0</w:t>
            </w:r>
          </w:p>
        </w:tc>
        <w:tc>
          <w:tcPr>
            <w:tcW w:w="2124" w:type="dxa"/>
            <w:vAlign w:val="center"/>
          </w:tcPr>
          <w:p w14:paraId="05050CB3" w14:textId="7B220A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zero</w:t>
            </w:r>
          </w:p>
        </w:tc>
        <w:tc>
          <w:tcPr>
            <w:tcW w:w="4819" w:type="dxa"/>
          </w:tcPr>
          <w:p w14:paraId="547FAE3C" w14:textId="09A74619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сегда 0</w:t>
            </w:r>
          </w:p>
        </w:tc>
      </w:tr>
      <w:tr w:rsidR="00EC2526" w14:paraId="7DB22B61" w14:textId="7EB95566" w:rsidTr="00EC2526">
        <w:tc>
          <w:tcPr>
            <w:tcW w:w="2124" w:type="dxa"/>
          </w:tcPr>
          <w:p w14:paraId="06817875" w14:textId="25A23081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1</w:t>
            </w:r>
          </w:p>
        </w:tc>
        <w:tc>
          <w:tcPr>
            <w:tcW w:w="2124" w:type="dxa"/>
            <w:vAlign w:val="center"/>
          </w:tcPr>
          <w:p w14:paraId="2FF6CEE3" w14:textId="36C0CD52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4819" w:type="dxa"/>
          </w:tcPr>
          <w:p w14:paraId="1C6966C3" w14:textId="2E0F3C2D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eturn address</w:t>
            </w:r>
          </w:p>
        </w:tc>
      </w:tr>
      <w:tr w:rsidR="00EC2526" w14:paraId="5B0DA141" w14:textId="63950D73" w:rsidTr="00EC2526">
        <w:tc>
          <w:tcPr>
            <w:tcW w:w="2124" w:type="dxa"/>
          </w:tcPr>
          <w:p w14:paraId="373729B7" w14:textId="52805E96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2</w:t>
            </w:r>
          </w:p>
        </w:tc>
        <w:tc>
          <w:tcPr>
            <w:tcW w:w="2124" w:type="dxa"/>
            <w:vAlign w:val="center"/>
          </w:tcPr>
          <w:p w14:paraId="5A482686" w14:textId="7F17B23C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P</w:t>
            </w:r>
          </w:p>
        </w:tc>
        <w:tc>
          <w:tcPr>
            <w:tcW w:w="4819" w:type="dxa"/>
          </w:tcPr>
          <w:p w14:paraId="6D61D077" w14:textId="6DA175A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tack pointer</w:t>
            </w:r>
          </w:p>
        </w:tc>
      </w:tr>
      <w:tr w:rsidR="00EC2526" w14:paraId="347BD985" w14:textId="5B0F66B7" w:rsidTr="00EC2526">
        <w:tc>
          <w:tcPr>
            <w:tcW w:w="2124" w:type="dxa"/>
          </w:tcPr>
          <w:p w14:paraId="34F0173A" w14:textId="6271ADBD" w:rsidR="00EC2526" w:rsidRPr="009554A0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 w:rsidRPr="007F38C9">
              <w:t>X3</w:t>
            </w:r>
          </w:p>
        </w:tc>
        <w:tc>
          <w:tcPr>
            <w:tcW w:w="2124" w:type="dxa"/>
            <w:vAlign w:val="center"/>
          </w:tcPr>
          <w:p w14:paraId="79B7D306" w14:textId="7299B161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P</w:t>
            </w:r>
          </w:p>
        </w:tc>
        <w:tc>
          <w:tcPr>
            <w:tcW w:w="4819" w:type="dxa"/>
          </w:tcPr>
          <w:p w14:paraId="4CA23AAA" w14:textId="238E3302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lobal pointer</w:t>
            </w:r>
          </w:p>
        </w:tc>
      </w:tr>
      <w:tr w:rsidR="00EC2526" w14:paraId="7C7753D0" w14:textId="6AE27B31" w:rsidTr="00EC2526">
        <w:tc>
          <w:tcPr>
            <w:tcW w:w="2124" w:type="dxa"/>
          </w:tcPr>
          <w:p w14:paraId="0E548DCC" w14:textId="3E2329C4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4</w:t>
            </w:r>
          </w:p>
        </w:tc>
        <w:tc>
          <w:tcPr>
            <w:tcW w:w="2124" w:type="dxa"/>
            <w:vAlign w:val="center"/>
          </w:tcPr>
          <w:p w14:paraId="5CD093B7" w14:textId="1FBCA578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P</w:t>
            </w:r>
          </w:p>
        </w:tc>
        <w:tc>
          <w:tcPr>
            <w:tcW w:w="4819" w:type="dxa"/>
          </w:tcPr>
          <w:p w14:paraId="61D7EA9E" w14:textId="0A99DBC5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hread pointer</w:t>
            </w:r>
          </w:p>
        </w:tc>
      </w:tr>
      <w:tr w:rsidR="00EC2526" w14:paraId="605FC43B" w14:textId="58F227D6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8D73DB7" w14:textId="66061293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5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44673F5E" w14:textId="66C5E254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14:paraId="37DDEA98" w14:textId="6FA84CB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y</w:t>
            </w:r>
          </w:p>
        </w:tc>
      </w:tr>
      <w:tr w:rsidR="00EC2526" w14:paraId="5E192466" w14:textId="5F2796EC" w:rsidTr="00EC2526">
        <w:tc>
          <w:tcPr>
            <w:tcW w:w="2124" w:type="dxa"/>
          </w:tcPr>
          <w:p w14:paraId="54F7F66E" w14:textId="12039175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6</w:t>
            </w:r>
          </w:p>
        </w:tc>
        <w:tc>
          <w:tcPr>
            <w:tcW w:w="2124" w:type="dxa"/>
            <w:vAlign w:val="center"/>
          </w:tcPr>
          <w:p w14:paraId="47B5C27C" w14:textId="5C6C9E1F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4819" w:type="dxa"/>
            <w:vMerge w:val="restart"/>
            <w:vAlign w:val="center"/>
          </w:tcPr>
          <w:p w14:paraId="096F6D6D" w14:textId="01D73268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500C45B0" w14:textId="01BCCAE0" w:rsidTr="00EC2526">
        <w:tc>
          <w:tcPr>
            <w:tcW w:w="2124" w:type="dxa"/>
            <w:tcBorders>
              <w:bottom w:val="single" w:sz="4" w:space="0" w:color="auto"/>
            </w:tcBorders>
          </w:tcPr>
          <w:p w14:paraId="05964E5A" w14:textId="2DEFF93E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7</w:t>
            </w:r>
          </w:p>
        </w:tc>
        <w:tc>
          <w:tcPr>
            <w:tcW w:w="2124" w:type="dxa"/>
            <w:tcBorders>
              <w:bottom w:val="single" w:sz="4" w:space="0" w:color="auto"/>
            </w:tcBorders>
            <w:vAlign w:val="center"/>
          </w:tcPr>
          <w:p w14:paraId="72487862" w14:textId="32136FFE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4819" w:type="dxa"/>
            <w:vMerge/>
            <w:tcBorders>
              <w:bottom w:val="single" w:sz="4" w:space="0" w:color="auto"/>
            </w:tcBorders>
          </w:tcPr>
          <w:p w14:paraId="45294A9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A285618" w14:textId="77777777" w:rsidTr="00127316">
        <w:tc>
          <w:tcPr>
            <w:tcW w:w="2124" w:type="dxa"/>
            <w:tcBorders>
              <w:bottom w:val="nil"/>
            </w:tcBorders>
          </w:tcPr>
          <w:p w14:paraId="01733E5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8</w:t>
            </w:r>
          </w:p>
        </w:tc>
        <w:tc>
          <w:tcPr>
            <w:tcW w:w="2124" w:type="dxa"/>
            <w:tcBorders>
              <w:bottom w:val="nil"/>
            </w:tcBorders>
            <w:vAlign w:val="center"/>
          </w:tcPr>
          <w:p w14:paraId="3D2B7D2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0/FP</w:t>
            </w:r>
          </w:p>
        </w:tc>
        <w:tc>
          <w:tcPr>
            <w:tcW w:w="4819" w:type="dxa"/>
            <w:tcBorders>
              <w:bottom w:val="nil"/>
            </w:tcBorders>
          </w:tcPr>
          <w:p w14:paraId="486D0A1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/ Frame pointer</w:t>
            </w:r>
          </w:p>
        </w:tc>
      </w:tr>
      <w:tr w:rsidR="00EC2526" w14:paraId="73691474" w14:textId="77777777" w:rsidTr="00127316">
        <w:tc>
          <w:tcPr>
            <w:tcW w:w="2124" w:type="dxa"/>
            <w:tcBorders>
              <w:top w:val="single" w:sz="4" w:space="0" w:color="auto"/>
            </w:tcBorders>
          </w:tcPr>
          <w:p w14:paraId="187B8C5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9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56C4CE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5722F6F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</w:t>
            </w:r>
          </w:p>
        </w:tc>
      </w:tr>
      <w:tr w:rsidR="00EC2526" w14:paraId="177E8848" w14:textId="77777777" w:rsidTr="00127316">
        <w:tc>
          <w:tcPr>
            <w:tcW w:w="2124" w:type="dxa"/>
          </w:tcPr>
          <w:p w14:paraId="2142A539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0</w:t>
            </w:r>
          </w:p>
        </w:tc>
        <w:tc>
          <w:tcPr>
            <w:tcW w:w="2124" w:type="dxa"/>
            <w:vAlign w:val="center"/>
          </w:tcPr>
          <w:p w14:paraId="14C9319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4819" w:type="dxa"/>
            <w:vMerge w:val="restart"/>
            <w:vAlign w:val="center"/>
          </w:tcPr>
          <w:p w14:paraId="057FEB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 / return values</w:t>
            </w:r>
          </w:p>
        </w:tc>
      </w:tr>
      <w:tr w:rsidR="00EC2526" w14:paraId="03D4B8A7" w14:textId="77777777" w:rsidTr="00127316">
        <w:tc>
          <w:tcPr>
            <w:tcW w:w="2124" w:type="dxa"/>
          </w:tcPr>
          <w:p w14:paraId="6C3EE6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1</w:t>
            </w:r>
          </w:p>
        </w:tc>
        <w:tc>
          <w:tcPr>
            <w:tcW w:w="2124" w:type="dxa"/>
            <w:vAlign w:val="center"/>
          </w:tcPr>
          <w:p w14:paraId="440AA8E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4819" w:type="dxa"/>
            <w:vMerge/>
            <w:vAlign w:val="center"/>
          </w:tcPr>
          <w:p w14:paraId="67FD849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6AAA538" w14:textId="77777777" w:rsidTr="00127316">
        <w:tc>
          <w:tcPr>
            <w:tcW w:w="2124" w:type="dxa"/>
          </w:tcPr>
          <w:p w14:paraId="12BC94B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2</w:t>
            </w:r>
          </w:p>
        </w:tc>
        <w:tc>
          <w:tcPr>
            <w:tcW w:w="2124" w:type="dxa"/>
            <w:vAlign w:val="center"/>
          </w:tcPr>
          <w:p w14:paraId="67A122B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819" w:type="dxa"/>
            <w:vMerge w:val="restart"/>
            <w:vAlign w:val="center"/>
          </w:tcPr>
          <w:p w14:paraId="2BBDAD3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nction arguments</w:t>
            </w:r>
          </w:p>
        </w:tc>
      </w:tr>
      <w:tr w:rsidR="00EC2526" w14:paraId="0C168CD4" w14:textId="77777777" w:rsidTr="00127316">
        <w:tc>
          <w:tcPr>
            <w:tcW w:w="2124" w:type="dxa"/>
          </w:tcPr>
          <w:p w14:paraId="7B911C7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3</w:t>
            </w:r>
          </w:p>
        </w:tc>
        <w:tc>
          <w:tcPr>
            <w:tcW w:w="2124" w:type="dxa"/>
            <w:vAlign w:val="center"/>
          </w:tcPr>
          <w:p w14:paraId="08FD5015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819" w:type="dxa"/>
            <w:vMerge/>
          </w:tcPr>
          <w:p w14:paraId="78F5E31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2324EE5" w14:textId="77777777" w:rsidTr="00127316">
        <w:tc>
          <w:tcPr>
            <w:tcW w:w="2124" w:type="dxa"/>
          </w:tcPr>
          <w:p w14:paraId="58256A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4</w:t>
            </w:r>
          </w:p>
        </w:tc>
        <w:tc>
          <w:tcPr>
            <w:tcW w:w="2124" w:type="dxa"/>
            <w:vAlign w:val="center"/>
          </w:tcPr>
          <w:p w14:paraId="2E8590A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819" w:type="dxa"/>
            <w:vMerge/>
          </w:tcPr>
          <w:p w14:paraId="550B010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D776269" w14:textId="77777777" w:rsidTr="00127316">
        <w:tc>
          <w:tcPr>
            <w:tcW w:w="2124" w:type="dxa"/>
          </w:tcPr>
          <w:p w14:paraId="7F095E43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5</w:t>
            </w:r>
          </w:p>
        </w:tc>
        <w:tc>
          <w:tcPr>
            <w:tcW w:w="2124" w:type="dxa"/>
            <w:vAlign w:val="center"/>
          </w:tcPr>
          <w:p w14:paraId="25721D9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819" w:type="dxa"/>
            <w:vMerge/>
          </w:tcPr>
          <w:p w14:paraId="25E5D7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7332BE71" w14:textId="77777777" w:rsidTr="00127316">
        <w:tc>
          <w:tcPr>
            <w:tcW w:w="2124" w:type="dxa"/>
          </w:tcPr>
          <w:p w14:paraId="680756C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6</w:t>
            </w:r>
          </w:p>
        </w:tc>
        <w:tc>
          <w:tcPr>
            <w:tcW w:w="2124" w:type="dxa"/>
            <w:vAlign w:val="center"/>
          </w:tcPr>
          <w:p w14:paraId="7C99A54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819" w:type="dxa"/>
            <w:vMerge/>
          </w:tcPr>
          <w:p w14:paraId="2D6768F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DB23B0E" w14:textId="77777777" w:rsidTr="00127316">
        <w:tc>
          <w:tcPr>
            <w:tcW w:w="2124" w:type="dxa"/>
          </w:tcPr>
          <w:p w14:paraId="7CC0F8C5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7</w:t>
            </w:r>
          </w:p>
        </w:tc>
        <w:tc>
          <w:tcPr>
            <w:tcW w:w="2124" w:type="dxa"/>
            <w:vAlign w:val="center"/>
          </w:tcPr>
          <w:p w14:paraId="1214AA5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819" w:type="dxa"/>
            <w:vMerge/>
          </w:tcPr>
          <w:p w14:paraId="3DD84A9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163DD57" w14:textId="77777777" w:rsidTr="00127316">
        <w:tc>
          <w:tcPr>
            <w:tcW w:w="2124" w:type="dxa"/>
          </w:tcPr>
          <w:p w14:paraId="2990446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8</w:t>
            </w:r>
          </w:p>
        </w:tc>
        <w:tc>
          <w:tcPr>
            <w:tcW w:w="2124" w:type="dxa"/>
            <w:vAlign w:val="center"/>
          </w:tcPr>
          <w:p w14:paraId="1E9D05B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4819" w:type="dxa"/>
            <w:vMerge w:val="restart"/>
            <w:vAlign w:val="center"/>
          </w:tcPr>
          <w:p w14:paraId="08F170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aved registers</w:t>
            </w:r>
          </w:p>
        </w:tc>
      </w:tr>
      <w:tr w:rsidR="00EC2526" w14:paraId="36603525" w14:textId="77777777" w:rsidTr="00127316">
        <w:tc>
          <w:tcPr>
            <w:tcW w:w="2124" w:type="dxa"/>
          </w:tcPr>
          <w:p w14:paraId="5F2F24C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19</w:t>
            </w:r>
          </w:p>
        </w:tc>
        <w:tc>
          <w:tcPr>
            <w:tcW w:w="2124" w:type="dxa"/>
            <w:vAlign w:val="center"/>
          </w:tcPr>
          <w:p w14:paraId="2EA3B04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4819" w:type="dxa"/>
            <w:vMerge/>
          </w:tcPr>
          <w:p w14:paraId="58AE6B8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4A471AAD" w14:textId="77777777" w:rsidTr="00127316">
        <w:tc>
          <w:tcPr>
            <w:tcW w:w="2124" w:type="dxa"/>
          </w:tcPr>
          <w:p w14:paraId="23E3A622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0</w:t>
            </w:r>
          </w:p>
        </w:tc>
        <w:tc>
          <w:tcPr>
            <w:tcW w:w="2124" w:type="dxa"/>
            <w:vAlign w:val="center"/>
          </w:tcPr>
          <w:p w14:paraId="6F692A1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4819" w:type="dxa"/>
            <w:vMerge/>
          </w:tcPr>
          <w:p w14:paraId="30806FA0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286E86D6" w14:textId="77777777" w:rsidTr="00127316">
        <w:tc>
          <w:tcPr>
            <w:tcW w:w="2124" w:type="dxa"/>
          </w:tcPr>
          <w:p w14:paraId="24D7389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1</w:t>
            </w:r>
          </w:p>
        </w:tc>
        <w:tc>
          <w:tcPr>
            <w:tcW w:w="2124" w:type="dxa"/>
            <w:vAlign w:val="center"/>
          </w:tcPr>
          <w:p w14:paraId="6FA3A9B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4819" w:type="dxa"/>
            <w:vMerge/>
          </w:tcPr>
          <w:p w14:paraId="74B395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A52C734" w14:textId="77777777" w:rsidTr="00127316">
        <w:tc>
          <w:tcPr>
            <w:tcW w:w="2124" w:type="dxa"/>
          </w:tcPr>
          <w:p w14:paraId="33378F1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2</w:t>
            </w:r>
          </w:p>
        </w:tc>
        <w:tc>
          <w:tcPr>
            <w:tcW w:w="2124" w:type="dxa"/>
            <w:vAlign w:val="center"/>
          </w:tcPr>
          <w:p w14:paraId="75794CE7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4819" w:type="dxa"/>
            <w:vMerge/>
          </w:tcPr>
          <w:p w14:paraId="49883B2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77307C3" w14:textId="77777777" w:rsidTr="00127316">
        <w:tc>
          <w:tcPr>
            <w:tcW w:w="2124" w:type="dxa"/>
          </w:tcPr>
          <w:p w14:paraId="24B0BC8E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3</w:t>
            </w:r>
          </w:p>
        </w:tc>
        <w:tc>
          <w:tcPr>
            <w:tcW w:w="2124" w:type="dxa"/>
            <w:vAlign w:val="center"/>
          </w:tcPr>
          <w:p w14:paraId="2B3E62F0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4819" w:type="dxa"/>
            <w:vMerge/>
          </w:tcPr>
          <w:p w14:paraId="1366526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41F1224" w14:textId="77777777" w:rsidTr="00127316">
        <w:tc>
          <w:tcPr>
            <w:tcW w:w="2124" w:type="dxa"/>
          </w:tcPr>
          <w:p w14:paraId="72FDAA5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4</w:t>
            </w:r>
          </w:p>
        </w:tc>
        <w:tc>
          <w:tcPr>
            <w:tcW w:w="2124" w:type="dxa"/>
            <w:vAlign w:val="center"/>
          </w:tcPr>
          <w:p w14:paraId="087CB80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  <w:tc>
          <w:tcPr>
            <w:tcW w:w="4819" w:type="dxa"/>
            <w:vMerge/>
          </w:tcPr>
          <w:p w14:paraId="33ACB81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17263998" w14:textId="77777777" w:rsidTr="00127316">
        <w:tc>
          <w:tcPr>
            <w:tcW w:w="2124" w:type="dxa"/>
          </w:tcPr>
          <w:p w14:paraId="3707A30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5</w:t>
            </w:r>
          </w:p>
        </w:tc>
        <w:tc>
          <w:tcPr>
            <w:tcW w:w="2124" w:type="dxa"/>
            <w:vAlign w:val="center"/>
          </w:tcPr>
          <w:p w14:paraId="3B05327C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9</w:t>
            </w:r>
          </w:p>
        </w:tc>
        <w:tc>
          <w:tcPr>
            <w:tcW w:w="4819" w:type="dxa"/>
            <w:vMerge/>
          </w:tcPr>
          <w:p w14:paraId="516E7FB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0186299" w14:textId="77777777" w:rsidTr="00127316">
        <w:tc>
          <w:tcPr>
            <w:tcW w:w="2124" w:type="dxa"/>
          </w:tcPr>
          <w:p w14:paraId="307C32D8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6</w:t>
            </w:r>
          </w:p>
        </w:tc>
        <w:tc>
          <w:tcPr>
            <w:tcW w:w="2124" w:type="dxa"/>
            <w:vAlign w:val="center"/>
          </w:tcPr>
          <w:p w14:paraId="27B74BE8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0</w:t>
            </w:r>
          </w:p>
        </w:tc>
        <w:tc>
          <w:tcPr>
            <w:tcW w:w="4819" w:type="dxa"/>
            <w:vMerge/>
          </w:tcPr>
          <w:p w14:paraId="3DE7C90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54758C50" w14:textId="77777777" w:rsidTr="00127316">
        <w:tc>
          <w:tcPr>
            <w:tcW w:w="2124" w:type="dxa"/>
          </w:tcPr>
          <w:p w14:paraId="428B3284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7</w:t>
            </w:r>
          </w:p>
        </w:tc>
        <w:tc>
          <w:tcPr>
            <w:tcW w:w="2124" w:type="dxa"/>
            <w:vAlign w:val="center"/>
          </w:tcPr>
          <w:p w14:paraId="711DCED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11</w:t>
            </w:r>
          </w:p>
        </w:tc>
        <w:tc>
          <w:tcPr>
            <w:tcW w:w="4819" w:type="dxa"/>
            <w:vMerge/>
          </w:tcPr>
          <w:p w14:paraId="1F95E4C1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41711004" w14:textId="77777777" w:rsidR="00077A3E" w:rsidRDefault="00077A3E" w:rsidP="00077A3E">
      <w:pPr>
        <w:ind w:firstLine="0"/>
        <w:jc w:val="both"/>
        <w:rPr>
          <w:lang w:val="ru-RU"/>
        </w:rPr>
      </w:pPr>
    </w:p>
    <w:p w14:paraId="5A7933C1" w14:textId="1B37F87B" w:rsidR="00077A3E" w:rsidRDefault="00077A3E" w:rsidP="00077A3E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Таблица 5.3 – Регистры общего назначения</w:t>
      </w:r>
      <w:r>
        <w:rPr>
          <w:lang w:val="ru-RU"/>
        </w:rPr>
        <w:t xml:space="preserve"> (продолжение)</w:t>
      </w:r>
    </w:p>
    <w:tbl>
      <w:tblPr>
        <w:tblStyle w:val="a7"/>
        <w:tblW w:w="9067" w:type="dxa"/>
        <w:tblLook w:val="04A0" w:firstRow="1" w:lastRow="0" w:firstColumn="1" w:lastColumn="0" w:noHBand="0" w:noVBand="1"/>
      </w:tblPr>
      <w:tblGrid>
        <w:gridCol w:w="2124"/>
        <w:gridCol w:w="2124"/>
        <w:gridCol w:w="4819"/>
      </w:tblGrid>
      <w:tr w:rsidR="00EC2526" w14:paraId="476F0DBE" w14:textId="77777777" w:rsidTr="00127316">
        <w:tc>
          <w:tcPr>
            <w:tcW w:w="2124" w:type="dxa"/>
          </w:tcPr>
          <w:p w14:paraId="3C94CEDA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8</w:t>
            </w:r>
          </w:p>
        </w:tc>
        <w:tc>
          <w:tcPr>
            <w:tcW w:w="2124" w:type="dxa"/>
            <w:vAlign w:val="center"/>
          </w:tcPr>
          <w:p w14:paraId="33D0495A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4819" w:type="dxa"/>
            <w:vMerge w:val="restart"/>
            <w:vAlign w:val="center"/>
          </w:tcPr>
          <w:p w14:paraId="589AD876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mporaries</w:t>
            </w:r>
          </w:p>
        </w:tc>
      </w:tr>
      <w:tr w:rsidR="00EC2526" w14:paraId="05AF17AD" w14:textId="77777777" w:rsidTr="00127316">
        <w:tc>
          <w:tcPr>
            <w:tcW w:w="2124" w:type="dxa"/>
          </w:tcPr>
          <w:p w14:paraId="0A6F1AED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29</w:t>
            </w:r>
          </w:p>
        </w:tc>
        <w:tc>
          <w:tcPr>
            <w:tcW w:w="2124" w:type="dxa"/>
            <w:vAlign w:val="center"/>
          </w:tcPr>
          <w:p w14:paraId="6368B4F6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4819" w:type="dxa"/>
            <w:vMerge/>
          </w:tcPr>
          <w:p w14:paraId="42F32A6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3C841F14" w14:textId="77777777" w:rsidTr="00127316">
        <w:tc>
          <w:tcPr>
            <w:tcW w:w="2124" w:type="dxa"/>
          </w:tcPr>
          <w:p w14:paraId="292C024B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0</w:t>
            </w:r>
          </w:p>
        </w:tc>
        <w:tc>
          <w:tcPr>
            <w:tcW w:w="2124" w:type="dxa"/>
            <w:vAlign w:val="center"/>
          </w:tcPr>
          <w:p w14:paraId="1860C4CD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4819" w:type="dxa"/>
            <w:vMerge/>
          </w:tcPr>
          <w:p w14:paraId="536A9FDF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  <w:tr w:rsidR="00EC2526" w14:paraId="064C3A37" w14:textId="77777777" w:rsidTr="00127316">
        <w:tc>
          <w:tcPr>
            <w:tcW w:w="2124" w:type="dxa"/>
          </w:tcPr>
          <w:p w14:paraId="33A91FC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ru-RU"/>
              </w:rPr>
            </w:pPr>
            <w:r w:rsidRPr="007F38C9">
              <w:t>X31</w:t>
            </w:r>
          </w:p>
        </w:tc>
        <w:tc>
          <w:tcPr>
            <w:tcW w:w="2124" w:type="dxa"/>
            <w:vAlign w:val="center"/>
          </w:tcPr>
          <w:p w14:paraId="7A34E324" w14:textId="77777777" w:rsidR="00EC2526" w:rsidRPr="00153094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4819" w:type="dxa"/>
            <w:vMerge/>
          </w:tcPr>
          <w:p w14:paraId="59FAD1B7" w14:textId="77777777" w:rsidR="00EC2526" w:rsidRDefault="00EC2526" w:rsidP="003A2A92">
            <w:pPr>
              <w:spacing w:line="276" w:lineRule="auto"/>
              <w:ind w:firstLine="0"/>
              <w:jc w:val="center"/>
              <w:rPr>
                <w:lang w:val="en-US"/>
              </w:rPr>
            </w:pPr>
          </w:p>
        </w:tc>
      </w:tr>
    </w:tbl>
    <w:p w14:paraId="5232C9C4" w14:textId="79DA5FE3" w:rsidR="00EC2526" w:rsidRDefault="00EC2526" w:rsidP="00446574">
      <w:pPr>
        <w:jc w:val="both"/>
        <w:rPr>
          <w:lang w:val="ru-RU"/>
        </w:rPr>
      </w:pPr>
    </w:p>
    <w:p w14:paraId="0000002B" w14:textId="697FC4BB" w:rsidR="00344BA5" w:rsidRDefault="00C21E84" w:rsidP="003A2A92">
      <w:pPr>
        <w:jc w:val="both"/>
        <w:rPr>
          <w:rFonts w:eastAsia="Times New Roman" w:cs="Times New Roman"/>
          <w:color w:val="2D3B45"/>
          <w:szCs w:val="28"/>
          <w:highlight w:val="white"/>
        </w:rPr>
      </w:pPr>
      <w:r>
        <w:rPr>
          <w:lang w:val="ru-RU"/>
        </w:rPr>
        <w:t>Листинг данного модуля приведен в приложении В.</w:t>
      </w:r>
      <w:r w:rsidR="00446574">
        <w:br w:type="page"/>
      </w:r>
    </w:p>
    <w:p w14:paraId="600454B6" w14:textId="0986D7C1" w:rsidR="00EB106A" w:rsidRDefault="00EB106A">
      <w:pPr>
        <w:pStyle w:val="3"/>
      </w:pPr>
      <w:bookmarkStart w:id="32" w:name="_7m01me35ci7j" w:colFirst="0" w:colLast="0"/>
      <w:bookmarkStart w:id="33" w:name="_Toc43998896"/>
      <w:bookmarkEnd w:id="32"/>
      <w:r>
        <w:rPr>
          <w:lang w:val="ru-RU"/>
        </w:rPr>
        <w:lastRenderedPageBreak/>
        <w:t xml:space="preserve">6 </w:t>
      </w:r>
      <w:r w:rsidR="00446574">
        <w:t>Реализация связей между модулями проекта</w:t>
      </w:r>
      <w:bookmarkEnd w:id="33"/>
    </w:p>
    <w:p w14:paraId="61364A72" w14:textId="0E93A67F" w:rsidR="00EB106A" w:rsidRDefault="00EB106A" w:rsidP="00EB106A">
      <w:pPr>
        <w:spacing w:line="720" w:lineRule="auto"/>
      </w:pPr>
    </w:p>
    <w:p w14:paraId="516717EC" w14:textId="618B1FAB" w:rsidR="00EB106A" w:rsidRDefault="00FA4D3B" w:rsidP="00FA4D3B">
      <w:pPr>
        <w:jc w:val="both"/>
        <w:rPr>
          <w:lang w:val="ru-RU"/>
        </w:rPr>
      </w:pPr>
      <w:r>
        <w:rPr>
          <w:lang w:val="ru-RU"/>
        </w:rPr>
        <w:t>Модули связываются с помощью основной программы, листинг которой представлен в приложении Г.</w:t>
      </w:r>
    </w:p>
    <w:p w14:paraId="314AD696" w14:textId="676E4C81" w:rsidR="00FA4D3B" w:rsidRDefault="00FA4D3B" w:rsidP="00FA4D3B">
      <w:pPr>
        <w:jc w:val="both"/>
        <w:rPr>
          <w:lang w:val="ru-RU"/>
        </w:rPr>
      </w:pPr>
      <w:r>
        <w:rPr>
          <w:lang w:val="ru-RU"/>
        </w:rPr>
        <w:t>Модули подключаются с помощью классов:</w:t>
      </w:r>
    </w:p>
    <w:p w14:paraId="7D132016" w14:textId="75DA5B46" w:rsidR="00FA4D3B" w:rsidRP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декодирования с помощью включения класса </w:t>
      </w:r>
      <w:r w:rsidRPr="00FA4D3B">
        <w:rPr>
          <w:lang w:val="en-US"/>
        </w:rPr>
        <w:t>Decoder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 xml:space="preserve"> (приложение А) и файла </w:t>
      </w:r>
      <w:r w:rsidRPr="00FA4D3B">
        <w:rPr>
          <w:lang w:val="en-US"/>
        </w:rPr>
        <w:t>Comand</w:t>
      </w:r>
      <w:r w:rsidRPr="00FA4D3B">
        <w:rPr>
          <w:lang w:val="ru-RU"/>
        </w:rPr>
        <w:t>_</w:t>
      </w:r>
      <w:r w:rsidRPr="00FA4D3B">
        <w:rPr>
          <w:lang w:val="en-US"/>
        </w:rPr>
        <w:t>base</w:t>
      </w:r>
      <w:r w:rsidRPr="00FA4D3B">
        <w:rPr>
          <w:lang w:val="ru-RU"/>
        </w:rPr>
        <w:t>.</w:t>
      </w:r>
      <w:r w:rsidRPr="00FA4D3B">
        <w:rPr>
          <w:lang w:val="en-US"/>
        </w:rPr>
        <w:t>txt</w:t>
      </w:r>
      <w:r w:rsidRPr="00FA4D3B">
        <w:rPr>
          <w:lang w:val="ru-RU"/>
        </w:rPr>
        <w:t>.</w:t>
      </w:r>
      <w:r w:rsidR="00F2719A">
        <w:rPr>
          <w:lang w:val="ru-RU"/>
        </w:rPr>
        <w:t xml:space="preserve">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 w:rsidRPr="007B5BD3">
        <w:rPr>
          <w:lang w:val="en-US"/>
        </w:rPr>
        <w:t>DecodeInstruction</w:t>
      </w:r>
      <w:r w:rsidR="007B5BD3">
        <w:rPr>
          <w:lang w:val="en-US"/>
        </w:rPr>
        <w:t xml:space="preserve"> ()</w:t>
      </w:r>
      <w:r w:rsidR="007B5BD3">
        <w:rPr>
          <w:lang w:val="ru-RU"/>
        </w:rPr>
        <w:t>.</w:t>
      </w:r>
    </w:p>
    <w:p w14:paraId="29216B54" w14:textId="39A7A2F9" w:rsidR="00FA4D3B" w:rsidRPr="00687134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реализации инструкций с помощью включения класса </w:t>
      </w:r>
      <w:r w:rsidRPr="00FA4D3B">
        <w:rPr>
          <w:lang w:val="en-US"/>
        </w:rPr>
        <w:t>Alg</w:t>
      </w:r>
      <w:r w:rsidRPr="00FA4D3B">
        <w:rPr>
          <w:lang w:val="ru-RU"/>
        </w:rPr>
        <w:t>_</w:t>
      </w:r>
      <w:r w:rsidRPr="00FA4D3B">
        <w:rPr>
          <w:lang w:val="en-US"/>
        </w:rPr>
        <w:t>operation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="00F2719A">
        <w:rPr>
          <w:lang w:val="ru-RU"/>
        </w:rPr>
        <w:t xml:space="preserve">. </w:t>
      </w:r>
      <w:r w:rsidR="007B5BD3">
        <w:rPr>
          <w:lang w:val="ru-RU"/>
        </w:rPr>
        <w:t xml:space="preserve">для того, чтобы использовать данный модуль необходимо создать экземпляр класса и вызвать функцию </w:t>
      </w:r>
      <w:r w:rsidR="007B5BD3">
        <w:rPr>
          <w:lang w:val="en-US"/>
        </w:rPr>
        <w:t>Execute</w:t>
      </w:r>
      <w:r w:rsidR="007B5BD3">
        <w:rPr>
          <w:lang w:val="ru-RU"/>
        </w:rPr>
        <w:t xml:space="preserve"> </w:t>
      </w:r>
      <w:r w:rsidR="007B5BD3">
        <w:rPr>
          <w:lang w:val="en-US"/>
        </w:rPr>
        <w:t>().</w:t>
      </w:r>
    </w:p>
    <w:p w14:paraId="0415DE5E" w14:textId="7DADD2AA" w:rsidR="00FA4D3B" w:rsidRDefault="00FA4D3B" w:rsidP="000E1293">
      <w:pPr>
        <w:pStyle w:val="a6"/>
        <w:numPr>
          <w:ilvl w:val="0"/>
          <w:numId w:val="13"/>
        </w:numPr>
        <w:ind w:left="0" w:firstLine="851"/>
        <w:jc w:val="both"/>
        <w:rPr>
          <w:lang w:val="ru-RU"/>
        </w:rPr>
      </w:pPr>
      <w:r w:rsidRPr="00FA4D3B">
        <w:rPr>
          <w:lang w:val="ru-RU"/>
        </w:rPr>
        <w:t xml:space="preserve">Модуль памяти с помощью включения класса </w:t>
      </w:r>
      <w:r w:rsidRPr="00FA4D3B">
        <w:rPr>
          <w:lang w:val="en-US"/>
        </w:rPr>
        <w:t>Memory</w:t>
      </w:r>
      <w:r w:rsidRPr="00FA4D3B">
        <w:rPr>
          <w:lang w:val="ru-RU"/>
        </w:rPr>
        <w:t>.</w:t>
      </w:r>
      <w:r w:rsidRPr="00FA4D3B">
        <w:rPr>
          <w:lang w:val="en-US"/>
        </w:rPr>
        <w:t>cs</w:t>
      </w:r>
      <w:r w:rsidRPr="00FA4D3B">
        <w:rPr>
          <w:lang w:val="ru-RU"/>
        </w:rPr>
        <w:t>.</w:t>
      </w:r>
      <w:r w:rsidR="007B5BD3">
        <w:rPr>
          <w:lang w:val="ru-RU"/>
        </w:rPr>
        <w:t xml:space="preserve"> Для того чтобы использовать данный модуль необходимо создать экземпляр класса и вызывать функции для работы с памятью: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byte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hw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Read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word</w:t>
      </w:r>
      <w:r w:rsidR="007B5BD3" w:rsidRPr="007B5BD3">
        <w:rPr>
          <w:lang w:val="ru-RU"/>
        </w:rPr>
        <w:t xml:space="preserve"> (), </w:t>
      </w:r>
      <w:r w:rsidR="007B5BD3">
        <w:rPr>
          <w:lang w:val="en-US"/>
        </w:rPr>
        <w:t>Write</w:t>
      </w:r>
      <w:r w:rsidR="007B5BD3" w:rsidRPr="007B5BD3">
        <w:rPr>
          <w:lang w:val="ru-RU"/>
        </w:rPr>
        <w:t>_</w:t>
      </w:r>
      <w:r w:rsidR="007B5BD3">
        <w:rPr>
          <w:lang w:val="en-US"/>
        </w:rPr>
        <w:t>data</w:t>
      </w:r>
      <w:r w:rsidR="007B5BD3" w:rsidRPr="007B5BD3">
        <w:rPr>
          <w:lang w:val="ru-RU"/>
        </w:rPr>
        <w:t xml:space="preserve"> ().</w:t>
      </w:r>
      <w:r w:rsidR="00953A60" w:rsidRPr="00953A60">
        <w:rPr>
          <w:lang w:val="ru-RU"/>
        </w:rPr>
        <w:t xml:space="preserve"> </w:t>
      </w:r>
      <w:r w:rsidR="00953A60">
        <w:rPr>
          <w:lang w:val="ru-RU"/>
        </w:rPr>
        <w:t xml:space="preserve">А также обращаться к регистрам общего назначения через словарь </w:t>
      </w:r>
      <w:r w:rsidR="00953A60" w:rsidRPr="00953A60">
        <w:rPr>
          <w:lang w:val="ru-RU"/>
        </w:rPr>
        <w:t>(</w:t>
      </w:r>
      <w:r w:rsidR="00953A60">
        <w:rPr>
          <w:lang w:val="en-US"/>
        </w:rPr>
        <w:t>Dictionary</w:t>
      </w:r>
      <w:r w:rsidR="00953A60" w:rsidRPr="00953A60">
        <w:rPr>
          <w:lang w:val="ru-RU"/>
        </w:rPr>
        <w:t>)</w:t>
      </w:r>
      <w:r w:rsidR="00953A60">
        <w:rPr>
          <w:lang w:val="ru-RU"/>
        </w:rPr>
        <w:t xml:space="preserve"> по ключу – имени регистра.</w:t>
      </w:r>
    </w:p>
    <w:p w14:paraId="76871BBD" w14:textId="1C785621" w:rsidR="00953A60" w:rsidRDefault="00953A60" w:rsidP="00FA4D3B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Алгоритм работы</w:t>
      </w:r>
      <w:r w:rsidR="009607D0">
        <w:rPr>
          <w:lang w:val="ru-RU"/>
        </w:rPr>
        <w:t>, описывает общую структуру работы симулятора, представленную на рисунке 6.1</w:t>
      </w:r>
      <w:r>
        <w:rPr>
          <w:lang w:val="ru-RU"/>
        </w:rPr>
        <w:t>:</w:t>
      </w:r>
    </w:p>
    <w:p w14:paraId="4D986497" w14:textId="2B25CD0E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</w:t>
      </w:r>
      <w:r w:rsidRPr="00953A60">
        <w:rPr>
          <w:lang w:val="ru-RU"/>
        </w:rPr>
        <w:t>ыб</w:t>
      </w:r>
      <w:r>
        <w:rPr>
          <w:lang w:val="ru-RU"/>
        </w:rPr>
        <w:t>ор</w:t>
      </w:r>
      <w:r w:rsidRPr="00953A60">
        <w:rPr>
          <w:lang w:val="ru-RU"/>
        </w:rPr>
        <w:t xml:space="preserve"> инструкци</w:t>
      </w:r>
      <w:r>
        <w:rPr>
          <w:lang w:val="ru-RU"/>
        </w:rPr>
        <w:t>и</w:t>
      </w:r>
      <w:r w:rsidRPr="00953A60">
        <w:rPr>
          <w:lang w:val="ru-RU"/>
        </w:rPr>
        <w:t xml:space="preserve"> из памят</w:t>
      </w:r>
      <w:r>
        <w:rPr>
          <w:lang w:val="ru-RU"/>
        </w:rPr>
        <w:t>и</w:t>
      </w:r>
      <w:r w:rsidRPr="00953A60">
        <w:rPr>
          <w:lang w:val="ru-RU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Read</w:t>
      </w:r>
      <w:r w:rsidRPr="00953A60">
        <w:rPr>
          <w:lang w:val="ru-RU"/>
        </w:rPr>
        <w:t>_</w:t>
      </w:r>
      <w:r>
        <w:rPr>
          <w:lang w:val="en-US"/>
        </w:rPr>
        <w:t>code</w:t>
      </w:r>
      <w:r>
        <w:rPr>
          <w:lang w:val="ru-RU"/>
        </w:rPr>
        <w:t xml:space="preserve"> </w:t>
      </w:r>
      <w:r w:rsidRPr="00953A60">
        <w:rPr>
          <w:lang w:val="ru-RU"/>
        </w:rPr>
        <w:t>()</w:t>
      </w:r>
      <w:r w:rsidR="00E17FF8">
        <w:rPr>
          <w:lang w:val="ru-RU"/>
        </w:rPr>
        <w:t>.</w:t>
      </w:r>
    </w:p>
    <w:p w14:paraId="159B6894" w14:textId="7007E62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Декодирова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 w:rsidRPr="007B5BD3">
        <w:rPr>
          <w:lang w:val="en-US"/>
        </w:rPr>
        <w:t>DecodeInstruction</w:t>
      </w:r>
      <w:r>
        <w:rPr>
          <w:lang w:val="en-US"/>
        </w:rPr>
        <w:t xml:space="preserve"> ().</w:t>
      </w:r>
    </w:p>
    <w:p w14:paraId="511A6ECF" w14:textId="1E4090D9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Выполнение инструкции</w:t>
      </w:r>
      <w:r>
        <w:rPr>
          <w:lang w:val="en-US"/>
        </w:rPr>
        <w:t xml:space="preserve"> – </w:t>
      </w:r>
      <w:r>
        <w:rPr>
          <w:lang w:val="ru-RU"/>
        </w:rPr>
        <w:t xml:space="preserve">функция </w:t>
      </w:r>
      <w:r>
        <w:rPr>
          <w:lang w:val="en-US"/>
        </w:rPr>
        <w:t>Execute ()</w:t>
      </w:r>
      <w:r>
        <w:rPr>
          <w:lang w:val="ru-RU"/>
        </w:rPr>
        <w:t>.</w:t>
      </w:r>
    </w:p>
    <w:p w14:paraId="4739B194" w14:textId="364852B9" w:rsidR="00953A60" w:rsidRP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en-US"/>
        </w:rPr>
      </w:pPr>
      <w:r>
        <w:rPr>
          <w:lang w:val="ru-RU"/>
        </w:rPr>
        <w:t>Запись</w:t>
      </w:r>
      <w:r w:rsidRPr="00953A60">
        <w:rPr>
          <w:lang w:val="en-US"/>
        </w:rPr>
        <w:t>/</w:t>
      </w:r>
      <w:r>
        <w:rPr>
          <w:lang w:val="ru-RU"/>
        </w:rPr>
        <w:t>чтение</w:t>
      </w:r>
      <w:r w:rsidRPr="00953A60">
        <w:rPr>
          <w:lang w:val="en-US"/>
        </w:rPr>
        <w:t xml:space="preserve"> </w:t>
      </w:r>
      <w:r>
        <w:rPr>
          <w:lang w:val="ru-RU"/>
        </w:rPr>
        <w:t>из</w:t>
      </w:r>
      <w:r w:rsidRPr="00953A60">
        <w:rPr>
          <w:lang w:val="en-US"/>
        </w:rPr>
        <w:t xml:space="preserve"> </w:t>
      </w:r>
      <w:r>
        <w:rPr>
          <w:lang w:val="ru-RU"/>
        </w:rPr>
        <w:t>памяти</w:t>
      </w:r>
      <w:r>
        <w:rPr>
          <w:lang w:val="en-US"/>
        </w:rPr>
        <w:t xml:space="preserve"> – </w:t>
      </w:r>
      <w:r>
        <w:rPr>
          <w:lang w:val="ru-RU"/>
        </w:rPr>
        <w:t>функции</w:t>
      </w:r>
      <w:r w:rsidRPr="00953A60">
        <w:rPr>
          <w:lang w:val="en-US"/>
        </w:rPr>
        <w:t xml:space="preserve">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byte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hw</w:t>
      </w:r>
      <w:r w:rsidRPr="00953A60">
        <w:rPr>
          <w:lang w:val="en-US"/>
        </w:rPr>
        <w:t xml:space="preserve"> (), </w:t>
      </w:r>
      <w:r>
        <w:rPr>
          <w:lang w:val="en-US"/>
        </w:rPr>
        <w:t>Read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>_</w:t>
      </w:r>
      <w:r>
        <w:rPr>
          <w:lang w:val="en-US"/>
        </w:rPr>
        <w:t>word</w:t>
      </w:r>
      <w:r w:rsidRPr="00953A60">
        <w:rPr>
          <w:lang w:val="en-US"/>
        </w:rPr>
        <w:t xml:space="preserve"> (), </w:t>
      </w:r>
      <w:r>
        <w:rPr>
          <w:lang w:val="en-US"/>
        </w:rPr>
        <w:t>Write</w:t>
      </w:r>
      <w:r w:rsidRPr="00953A60">
        <w:rPr>
          <w:lang w:val="en-US"/>
        </w:rPr>
        <w:t>_</w:t>
      </w:r>
      <w:r>
        <w:rPr>
          <w:lang w:val="en-US"/>
        </w:rPr>
        <w:t>data</w:t>
      </w:r>
      <w:r w:rsidRPr="00953A60">
        <w:rPr>
          <w:lang w:val="en-US"/>
        </w:rPr>
        <w:t xml:space="preserve"> ().</w:t>
      </w:r>
    </w:p>
    <w:p w14:paraId="378FCAE7" w14:textId="32F9ACCB" w:rsidR="00953A60" w:rsidRDefault="00953A60" w:rsidP="003E5F62">
      <w:pPr>
        <w:pStyle w:val="a6"/>
        <w:numPr>
          <w:ilvl w:val="6"/>
          <w:numId w:val="32"/>
        </w:numPr>
        <w:ind w:left="851" w:firstLine="0"/>
        <w:jc w:val="both"/>
        <w:rPr>
          <w:lang w:val="ru-RU"/>
        </w:rPr>
      </w:pPr>
      <w:r>
        <w:rPr>
          <w:lang w:val="ru-RU"/>
        </w:rPr>
        <w:t>Запись в регистр – обращение к словарю (</w:t>
      </w:r>
      <w:r>
        <w:rPr>
          <w:lang w:val="en-US"/>
        </w:rPr>
        <w:t>Registers</w:t>
      </w:r>
      <w:r>
        <w:rPr>
          <w:lang w:val="ru-RU"/>
        </w:rPr>
        <w:t>).</w:t>
      </w:r>
    </w:p>
    <w:p w14:paraId="7FC88842" w14:textId="77777777" w:rsidR="009607D0" w:rsidRPr="00953A60" w:rsidRDefault="009607D0" w:rsidP="009607D0">
      <w:pPr>
        <w:pStyle w:val="a6"/>
        <w:ind w:left="851" w:firstLine="0"/>
        <w:jc w:val="both"/>
        <w:rPr>
          <w:lang w:val="ru-RU"/>
        </w:rPr>
      </w:pPr>
    </w:p>
    <w:p w14:paraId="31D22263" w14:textId="1915CB06" w:rsidR="00953A60" w:rsidRPr="000E1293" w:rsidRDefault="00E17FF8" w:rsidP="00953A60">
      <w:pPr>
        <w:pStyle w:val="a6"/>
        <w:ind w:left="0" w:firstLine="0"/>
        <w:jc w:val="both"/>
        <w:rPr>
          <w:lang w:val="en-US"/>
        </w:rPr>
      </w:pPr>
      <w:r>
        <w:object w:dxaOrig="15072" w:dyaOrig="10416" w14:anchorId="74204254">
          <v:shape id="_x0000_i1026" type="#_x0000_t75" style="width:451.5pt;height:312pt" o:ole="">
            <v:imagedata r:id="rId14" o:title=""/>
          </v:shape>
          <o:OLEObject Type="Embed" ProgID="Visio.Drawing.15" ShapeID="_x0000_i1026" DrawAspect="Content" ObjectID="_1654634240" r:id="rId15"/>
        </w:object>
      </w:r>
    </w:p>
    <w:p w14:paraId="3E2E0DBF" w14:textId="55ADA846" w:rsidR="009607D0" w:rsidRDefault="009607D0" w:rsidP="009607D0">
      <w:pPr>
        <w:pStyle w:val="a6"/>
        <w:ind w:left="0" w:firstLine="0"/>
        <w:jc w:val="center"/>
        <w:rPr>
          <w:lang w:val="ru-RU"/>
        </w:rPr>
      </w:pPr>
      <w:r>
        <w:rPr>
          <w:lang w:val="ru-RU"/>
        </w:rPr>
        <w:t xml:space="preserve">Рисунок 6.1 – Общая структура работы симулятора </w:t>
      </w:r>
    </w:p>
    <w:p w14:paraId="021D6797" w14:textId="3D1BBD62" w:rsidR="009607D0" w:rsidRDefault="009607D0" w:rsidP="009607D0">
      <w:pPr>
        <w:pStyle w:val="a6"/>
        <w:ind w:left="0" w:firstLine="0"/>
        <w:jc w:val="center"/>
        <w:rPr>
          <w:lang w:val="ru-RU"/>
        </w:rPr>
      </w:pPr>
    </w:p>
    <w:p w14:paraId="0323DD76" w14:textId="59B9DAA9" w:rsidR="009607D0" w:rsidRDefault="009607D0" w:rsidP="009607D0">
      <w:pPr>
        <w:pStyle w:val="a6"/>
        <w:ind w:left="0"/>
        <w:jc w:val="both"/>
        <w:rPr>
          <w:lang w:val="ru-RU"/>
        </w:rPr>
      </w:pPr>
      <w:r>
        <w:rPr>
          <w:lang w:val="ru-RU"/>
        </w:rPr>
        <w:t>Данный алгоритм для реализации без конвейера выполнятся последовательно, а с использованием 5-стадийного конвейера –параллельно.</w:t>
      </w:r>
    </w:p>
    <w:p w14:paraId="0000002C" w14:textId="64490AF5" w:rsidR="00344BA5" w:rsidRDefault="00446574" w:rsidP="00EB106A">
      <w:r>
        <w:br w:type="page"/>
      </w:r>
    </w:p>
    <w:p w14:paraId="0000002D" w14:textId="18641B06" w:rsidR="00344BA5" w:rsidRDefault="00EB106A">
      <w:pPr>
        <w:pStyle w:val="3"/>
      </w:pPr>
      <w:bookmarkStart w:id="34" w:name="_rxctmwvrz8xk" w:colFirst="0" w:colLast="0"/>
      <w:bookmarkStart w:id="35" w:name="_Toc43998897"/>
      <w:bookmarkEnd w:id="34"/>
      <w:r>
        <w:rPr>
          <w:lang w:val="ru-RU"/>
        </w:rPr>
        <w:lastRenderedPageBreak/>
        <w:t xml:space="preserve">7 </w:t>
      </w:r>
      <w:r w:rsidR="00446574">
        <w:t>Тестирование проекта</w:t>
      </w:r>
      <w:bookmarkEnd w:id="35"/>
    </w:p>
    <w:p w14:paraId="3B30FBF8" w14:textId="7E102FB0" w:rsidR="00EB106A" w:rsidRDefault="00EB106A" w:rsidP="00EB106A">
      <w:pPr>
        <w:spacing w:line="720" w:lineRule="auto"/>
      </w:pPr>
    </w:p>
    <w:p w14:paraId="4E026102" w14:textId="71FF6794" w:rsidR="00FC3DF9" w:rsidRPr="002C503A" w:rsidRDefault="00FC3DF9" w:rsidP="00FC3DF9">
      <w:pPr>
        <w:jc w:val="both"/>
        <w:rPr>
          <w:lang w:val="ru-RU"/>
        </w:rPr>
      </w:pPr>
      <w:r>
        <w:rPr>
          <w:lang w:val="ru-RU"/>
        </w:rPr>
        <w:t>Для проверки работоспособности симулятора необходимо провести тестирование каждой команды, а также двух разработанных режимов.</w:t>
      </w:r>
      <w:r w:rsidR="002C503A" w:rsidRPr="002C503A">
        <w:rPr>
          <w:lang w:val="ru-RU"/>
        </w:rPr>
        <w:t xml:space="preserve"> </w:t>
      </w:r>
      <w:r w:rsidR="002C503A">
        <w:rPr>
          <w:lang w:val="ru-RU"/>
        </w:rPr>
        <w:t xml:space="preserve">Проект доступен на </w:t>
      </w:r>
      <w:r w:rsidR="002C503A">
        <w:rPr>
          <w:lang w:val="en-US"/>
        </w:rPr>
        <w:t>github</w:t>
      </w:r>
      <w:r w:rsidR="002C503A">
        <w:rPr>
          <w:lang w:val="ru-RU"/>
        </w:rPr>
        <w:t xml:space="preserve"> по ссылке: </w:t>
      </w:r>
      <w:r w:rsidR="002C503A" w:rsidRPr="002C503A">
        <w:rPr>
          <w:lang w:val="ru-RU"/>
        </w:rPr>
        <w:t>https://github.com/VladislavProzhirko/Simulator_RISC-V.git</w:t>
      </w:r>
    </w:p>
    <w:p w14:paraId="344A2393" w14:textId="77777777" w:rsidR="003E5F62" w:rsidRPr="00FC3DF9" w:rsidRDefault="003E5F62" w:rsidP="00FC3DF9">
      <w:pPr>
        <w:jc w:val="both"/>
        <w:rPr>
          <w:lang w:val="ru-RU"/>
        </w:rPr>
      </w:pPr>
    </w:p>
    <w:p w14:paraId="3B195966" w14:textId="41B7E9B8" w:rsidR="00F90A4A" w:rsidRDefault="00F90A4A" w:rsidP="00F90A4A">
      <w:pPr>
        <w:pStyle w:val="4"/>
        <w:rPr>
          <w:lang w:val="ru-RU"/>
        </w:rPr>
      </w:pPr>
      <w:bookmarkStart w:id="36" w:name="_Toc43998898"/>
      <w:r w:rsidRPr="009607D0">
        <w:rPr>
          <w:lang w:val="ru-RU"/>
        </w:rPr>
        <w:t xml:space="preserve">7.1 </w:t>
      </w:r>
      <w:r>
        <w:rPr>
          <w:lang w:val="ru-RU"/>
        </w:rPr>
        <w:t>Тестирование команд</w:t>
      </w:r>
      <w:bookmarkEnd w:id="36"/>
    </w:p>
    <w:p w14:paraId="41B7F869" w14:textId="49CB035F" w:rsidR="00FC3DF9" w:rsidRPr="00FC3DF9" w:rsidRDefault="00FC3DF9" w:rsidP="00FC3DF9">
      <w:pPr>
        <w:jc w:val="both"/>
        <w:rPr>
          <w:lang w:val="ru-RU"/>
        </w:rPr>
      </w:pPr>
      <w:r>
        <w:rPr>
          <w:lang w:val="ru-RU"/>
        </w:rPr>
        <w:t xml:space="preserve">Первоначально протестированы команды занесения констант в регистр: </w:t>
      </w:r>
      <w:r>
        <w:rPr>
          <w:lang w:val="en-US"/>
        </w:rPr>
        <w:t>LUI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1</w:t>
      </w:r>
      <w:r w:rsidRPr="00FC3DF9">
        <w:rPr>
          <w:lang w:val="ru-RU"/>
        </w:rPr>
        <w:t>)</w:t>
      </w:r>
      <w:r>
        <w:rPr>
          <w:lang w:val="ru-RU"/>
        </w:rPr>
        <w:t xml:space="preserve"> и </w:t>
      </w:r>
      <w:r>
        <w:rPr>
          <w:lang w:val="en-US"/>
        </w:rPr>
        <w:t>AUIPC</w:t>
      </w:r>
      <w:r w:rsidRPr="00FC3DF9">
        <w:rPr>
          <w:lang w:val="ru-RU"/>
        </w:rPr>
        <w:t xml:space="preserve"> (</w:t>
      </w:r>
      <w:r>
        <w:rPr>
          <w:lang w:val="ru-RU"/>
        </w:rPr>
        <w:t>Рисунок 7.2</w:t>
      </w:r>
      <w:r w:rsidRPr="00FC3DF9">
        <w:rPr>
          <w:lang w:val="ru-RU"/>
        </w:rPr>
        <w:t>)</w:t>
      </w:r>
      <w:r>
        <w:rPr>
          <w:lang w:val="ru-RU"/>
        </w:rPr>
        <w:t>.</w:t>
      </w:r>
    </w:p>
    <w:p w14:paraId="459DB6CB" w14:textId="03C2B5DE" w:rsidR="008C35E4" w:rsidRPr="00152FF3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FC7BC45" wp14:editId="7841A751">
            <wp:extent cx="5733415" cy="2524125"/>
            <wp:effectExtent l="0" t="0" r="63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D60B" w14:textId="0A996850" w:rsidR="00FC3DF9" w:rsidRDefault="00FC3DF9" w:rsidP="00340C51">
      <w:pPr>
        <w:ind w:firstLine="0"/>
        <w:jc w:val="center"/>
        <w:rPr>
          <w:lang w:val="en-US"/>
        </w:rPr>
      </w:pPr>
      <w:r>
        <w:rPr>
          <w:lang w:val="ru-RU"/>
        </w:rPr>
        <w:t xml:space="preserve">Рисунок 7.1 – Тестирование команды </w:t>
      </w:r>
      <w:r>
        <w:rPr>
          <w:lang w:val="en-US"/>
        </w:rPr>
        <w:t>LUI</w:t>
      </w:r>
    </w:p>
    <w:p w14:paraId="3A436A14" w14:textId="77777777" w:rsidR="00FC3DF9" w:rsidRPr="00FC3DF9" w:rsidRDefault="00FC3DF9" w:rsidP="00340C51">
      <w:pPr>
        <w:ind w:firstLine="0"/>
        <w:jc w:val="center"/>
        <w:rPr>
          <w:lang w:val="ru-RU"/>
        </w:rPr>
      </w:pPr>
    </w:p>
    <w:p w14:paraId="34E192BA" w14:textId="576A6490" w:rsidR="00257C3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27A0BF88" wp14:editId="41130FA0">
            <wp:extent cx="5733415" cy="25241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06DA" w14:textId="56AA27E6" w:rsidR="00FC3DF9" w:rsidRPr="000024A3" w:rsidRDefault="00FC3DF9" w:rsidP="00FC3DF9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2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UIPC</w:t>
      </w:r>
    </w:p>
    <w:p w14:paraId="4DE68068" w14:textId="77777777" w:rsidR="00FC3DF9" w:rsidRPr="000024A3" w:rsidRDefault="00FC3DF9" w:rsidP="00340C51">
      <w:pPr>
        <w:ind w:firstLine="0"/>
        <w:jc w:val="center"/>
        <w:rPr>
          <w:lang w:val="en-US"/>
        </w:rPr>
      </w:pPr>
    </w:p>
    <w:p w14:paraId="091FBF24" w14:textId="42A446BE" w:rsidR="00340C51" w:rsidRPr="000024A3" w:rsidRDefault="00FC3DF9" w:rsidP="00FC3DF9">
      <w:pPr>
        <w:spacing w:line="276" w:lineRule="auto"/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 w:rsidR="005C0F07">
        <w:rPr>
          <w:lang w:val="ru-RU"/>
        </w:rPr>
        <w:t>записи</w:t>
      </w:r>
      <w:r w:rsidR="005C0F07" w:rsidRPr="000024A3">
        <w:rPr>
          <w:lang w:val="en-US"/>
        </w:rPr>
        <w:t>/</w:t>
      </w:r>
      <w:r w:rsidR="005C0F07">
        <w:rPr>
          <w:lang w:val="ru-RU"/>
        </w:rPr>
        <w:t>чтения</w:t>
      </w:r>
      <w:r w:rsidR="005C0F07" w:rsidRPr="000024A3">
        <w:rPr>
          <w:lang w:val="en-US"/>
        </w:rPr>
        <w:t xml:space="preserve"> </w:t>
      </w:r>
      <w:r>
        <w:rPr>
          <w:lang w:val="ru-RU"/>
        </w:rPr>
        <w:t>из</w:t>
      </w:r>
      <w:r w:rsidRPr="000024A3">
        <w:rPr>
          <w:lang w:val="en-US"/>
        </w:rPr>
        <w:t xml:space="preserve"> </w:t>
      </w:r>
      <w:r>
        <w:rPr>
          <w:lang w:val="ru-RU"/>
        </w:rPr>
        <w:t>памяти</w:t>
      </w:r>
      <w:r w:rsidRPr="000024A3">
        <w:rPr>
          <w:lang w:val="en-US"/>
        </w:rPr>
        <w:t xml:space="preserve">: </w:t>
      </w:r>
      <w:r>
        <w:rPr>
          <w:lang w:val="en-US"/>
        </w:rPr>
        <w:t>L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3), </w:t>
      </w:r>
      <w:r>
        <w:rPr>
          <w:lang w:val="en-US"/>
        </w:rPr>
        <w:t>LH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4), </w:t>
      </w:r>
      <w:r>
        <w:rPr>
          <w:lang w:val="en-US"/>
        </w:rPr>
        <w:t>LW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5), </w:t>
      </w:r>
      <w:r>
        <w:rPr>
          <w:lang w:val="en-US"/>
        </w:rPr>
        <w:t>LH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6), </w:t>
      </w:r>
      <w:r>
        <w:rPr>
          <w:lang w:val="en-US"/>
        </w:rPr>
        <w:t>LB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7)</w:t>
      </w:r>
      <w:r w:rsidR="005C0F07" w:rsidRPr="000024A3">
        <w:rPr>
          <w:lang w:val="en-US"/>
        </w:rPr>
        <w:t xml:space="preserve">, </w:t>
      </w:r>
      <w:r w:rsidR="005C0F07">
        <w:rPr>
          <w:lang w:val="en-US"/>
        </w:rPr>
        <w:t>SB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8), </w:t>
      </w:r>
      <w:r w:rsidR="005C0F07">
        <w:rPr>
          <w:lang w:val="en-US"/>
        </w:rPr>
        <w:t>SH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9), </w:t>
      </w:r>
      <w:r w:rsidR="005C0F07">
        <w:rPr>
          <w:lang w:val="en-US"/>
        </w:rPr>
        <w:t>SW</w:t>
      </w:r>
      <w:r w:rsidR="005C0F07" w:rsidRPr="000024A3">
        <w:rPr>
          <w:lang w:val="en-US"/>
        </w:rPr>
        <w:t xml:space="preserve"> (</w:t>
      </w:r>
      <w:r w:rsidR="005C0F07">
        <w:rPr>
          <w:lang w:val="ru-RU"/>
        </w:rPr>
        <w:t>Рисунок</w:t>
      </w:r>
      <w:r w:rsidR="005C0F07" w:rsidRPr="000024A3">
        <w:rPr>
          <w:lang w:val="en-US"/>
        </w:rPr>
        <w:t xml:space="preserve"> 7.10).</w:t>
      </w:r>
    </w:p>
    <w:p w14:paraId="7FD5296A" w14:textId="28795AC8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529C7A4E" wp14:editId="3D592933">
            <wp:extent cx="5733415" cy="3229610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E839D" w14:textId="5D0D2C98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 xml:space="preserve">Рисунок 7.3 – Тестирование команды </w:t>
      </w:r>
      <w:r>
        <w:rPr>
          <w:lang w:val="en-US"/>
        </w:rPr>
        <w:t>LB</w:t>
      </w:r>
    </w:p>
    <w:p w14:paraId="7C97E100" w14:textId="502EF150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08133F0E" w14:textId="4F59595E" w:rsidR="00DC3038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lastRenderedPageBreak/>
        <w:drawing>
          <wp:inline distT="0" distB="0" distL="0" distR="0" wp14:anchorId="31C64537" wp14:editId="72F6F25B">
            <wp:extent cx="5733415" cy="316230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ACF3" w14:textId="5A2AE33F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</w:t>
      </w:r>
    </w:p>
    <w:p w14:paraId="2C9D1A24" w14:textId="77777777" w:rsidR="00152FF3" w:rsidRPr="00152FF3" w:rsidRDefault="00152FF3" w:rsidP="00356AEE">
      <w:pPr>
        <w:ind w:firstLine="0"/>
        <w:jc w:val="center"/>
        <w:rPr>
          <w:lang w:val="ru-RU"/>
        </w:rPr>
      </w:pPr>
    </w:p>
    <w:p w14:paraId="039E1298" w14:textId="42C2DE1E" w:rsidR="00722E9A" w:rsidRDefault="00152FF3" w:rsidP="00340C51">
      <w:pPr>
        <w:ind w:firstLine="0"/>
        <w:jc w:val="center"/>
        <w:rPr>
          <w:lang w:val="en-US"/>
        </w:rPr>
      </w:pPr>
      <w:r w:rsidRPr="00152FF3">
        <w:rPr>
          <w:noProof/>
          <w:lang w:val="en-US"/>
        </w:rPr>
        <w:drawing>
          <wp:inline distT="0" distB="0" distL="0" distR="0" wp14:anchorId="48D008DA" wp14:editId="2E92E4E4">
            <wp:extent cx="5733415" cy="318960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055AE" w14:textId="34F71CD3" w:rsidR="00152FF3" w:rsidRPr="00FC3DF9" w:rsidRDefault="00152FF3" w:rsidP="00152FF3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W</w:t>
      </w:r>
    </w:p>
    <w:p w14:paraId="58506C87" w14:textId="77777777" w:rsidR="00152FF3" w:rsidRPr="00152FF3" w:rsidRDefault="00152FF3" w:rsidP="00340C51">
      <w:pPr>
        <w:ind w:firstLine="0"/>
        <w:jc w:val="center"/>
        <w:rPr>
          <w:lang w:val="ru-RU"/>
        </w:rPr>
      </w:pPr>
    </w:p>
    <w:p w14:paraId="71F13DEC" w14:textId="69B783DE" w:rsidR="00152FF3" w:rsidRPr="00FC3DF9" w:rsidRDefault="005C0F07" w:rsidP="00152FF3">
      <w:pPr>
        <w:ind w:firstLine="0"/>
        <w:jc w:val="center"/>
        <w:rPr>
          <w:lang w:val="ru-RU"/>
        </w:rPr>
      </w:pPr>
      <w:r w:rsidRPr="005C0F07">
        <w:rPr>
          <w:noProof/>
          <w:lang w:val="ru-RU"/>
        </w:rPr>
        <w:lastRenderedPageBreak/>
        <w:drawing>
          <wp:inline distT="0" distB="0" distL="0" distR="0" wp14:anchorId="20277D29" wp14:editId="25F95826">
            <wp:extent cx="5733415" cy="316230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0F07">
        <w:rPr>
          <w:lang w:val="ru-RU"/>
        </w:rPr>
        <w:t xml:space="preserve"> </w:t>
      </w:r>
      <w:r w:rsidR="00152FF3">
        <w:rPr>
          <w:lang w:val="ru-RU"/>
        </w:rPr>
        <w:t>Рисунок 7.</w:t>
      </w:r>
      <w:r w:rsidR="00152FF3" w:rsidRPr="00152FF3">
        <w:rPr>
          <w:lang w:val="ru-RU"/>
        </w:rPr>
        <w:t>6</w:t>
      </w:r>
      <w:r w:rsidR="00152FF3">
        <w:rPr>
          <w:lang w:val="ru-RU"/>
        </w:rPr>
        <w:t xml:space="preserve"> – Тестирование команды </w:t>
      </w:r>
      <w:r w:rsidR="00152FF3">
        <w:rPr>
          <w:lang w:val="en-US"/>
        </w:rPr>
        <w:t>LB</w:t>
      </w:r>
      <w:r>
        <w:rPr>
          <w:lang w:val="en-US"/>
        </w:rPr>
        <w:t>U</w:t>
      </w:r>
    </w:p>
    <w:p w14:paraId="19552175" w14:textId="313642AE" w:rsidR="005C0F07" w:rsidRDefault="005C0F07">
      <w:pPr>
        <w:spacing w:line="276" w:lineRule="auto"/>
        <w:ind w:firstLine="0"/>
        <w:rPr>
          <w:lang w:val="ru-RU"/>
        </w:rPr>
      </w:pPr>
    </w:p>
    <w:p w14:paraId="2BB11DAD" w14:textId="43773544" w:rsidR="00DC3038" w:rsidRDefault="005C0F07" w:rsidP="00340C51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drawing>
          <wp:inline distT="0" distB="0" distL="0" distR="0" wp14:anchorId="58D29538" wp14:editId="4BE8E70F">
            <wp:extent cx="5733415" cy="319087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3538F" w14:textId="0A249B87" w:rsidR="005C0F07" w:rsidRPr="005C0F07" w:rsidRDefault="005C0F07" w:rsidP="00340C51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Pr="005C0F07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LHU</w:t>
      </w:r>
    </w:p>
    <w:p w14:paraId="1B65A6E5" w14:textId="77777777" w:rsidR="005C0F07" w:rsidRPr="005C0F07" w:rsidRDefault="005C0F07" w:rsidP="00340C51">
      <w:pPr>
        <w:ind w:firstLine="0"/>
        <w:jc w:val="center"/>
        <w:rPr>
          <w:lang w:val="ru-RU"/>
        </w:rPr>
      </w:pPr>
    </w:p>
    <w:p w14:paraId="37A4F0A4" w14:textId="1EEFD8D5" w:rsidR="005C0F07" w:rsidRDefault="005C0F07" w:rsidP="005C0F07">
      <w:pPr>
        <w:ind w:firstLine="0"/>
        <w:jc w:val="center"/>
        <w:rPr>
          <w:lang w:val="en-US"/>
        </w:rPr>
      </w:pPr>
      <w:r w:rsidRPr="005C0F07">
        <w:rPr>
          <w:noProof/>
          <w:lang w:val="en-US"/>
        </w:rPr>
        <w:lastRenderedPageBreak/>
        <w:drawing>
          <wp:inline distT="0" distB="0" distL="0" distR="0" wp14:anchorId="72F5D220" wp14:editId="0ED52A9A">
            <wp:extent cx="5733415" cy="3176270"/>
            <wp:effectExtent l="0" t="0" r="63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5AC3D" w14:textId="40197AE0" w:rsidR="005C0F07" w:rsidRPr="005C0F07" w:rsidRDefault="005C0F07" w:rsidP="005C0F07">
      <w:pPr>
        <w:ind w:firstLine="0"/>
        <w:jc w:val="center"/>
        <w:rPr>
          <w:lang w:val="ru-RU"/>
        </w:rPr>
      </w:pPr>
      <w:r>
        <w:rPr>
          <w:lang w:val="ru-RU"/>
        </w:rPr>
        <w:t>Рисунок 7.</w:t>
      </w:r>
      <w:r w:rsidR="001133FC"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B</w:t>
      </w:r>
    </w:p>
    <w:p w14:paraId="725E2CF5" w14:textId="77777777" w:rsidR="005C0F07" w:rsidRPr="005C0F07" w:rsidRDefault="005C0F07" w:rsidP="005C0F07">
      <w:pPr>
        <w:ind w:firstLine="0"/>
        <w:jc w:val="center"/>
        <w:rPr>
          <w:lang w:val="ru-RU"/>
        </w:rPr>
      </w:pPr>
    </w:p>
    <w:p w14:paraId="0C20BD36" w14:textId="40D913B7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drawing>
          <wp:inline distT="0" distB="0" distL="0" distR="0" wp14:anchorId="62D61E55" wp14:editId="53030AD8">
            <wp:extent cx="5733415" cy="3176270"/>
            <wp:effectExtent l="0" t="0" r="63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31C64" w14:textId="0911AB35" w:rsidR="001133FC" w:rsidRPr="005C0F07" w:rsidRDefault="001133FC" w:rsidP="001133F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>
        <w:rPr>
          <w:lang w:val="en-US"/>
        </w:rPr>
        <w:t>.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H</w:t>
      </w:r>
    </w:p>
    <w:p w14:paraId="5F076987" w14:textId="4052B18B" w:rsidR="005C0F07" w:rsidRPr="001133FC" w:rsidRDefault="005C0F07" w:rsidP="005C0F07">
      <w:pPr>
        <w:ind w:firstLine="0"/>
        <w:jc w:val="center"/>
        <w:rPr>
          <w:lang w:val="ru-RU"/>
        </w:rPr>
      </w:pPr>
    </w:p>
    <w:p w14:paraId="4C841922" w14:textId="3FE1AB63" w:rsidR="005C0F07" w:rsidRDefault="001133FC" w:rsidP="005C0F07">
      <w:pPr>
        <w:ind w:firstLine="0"/>
        <w:jc w:val="center"/>
        <w:rPr>
          <w:lang w:val="en-US"/>
        </w:rPr>
      </w:pPr>
      <w:r w:rsidRPr="001133FC">
        <w:rPr>
          <w:noProof/>
          <w:lang w:val="en-US"/>
        </w:rPr>
        <w:lastRenderedPageBreak/>
        <w:drawing>
          <wp:inline distT="0" distB="0" distL="0" distR="0" wp14:anchorId="4F78CFED" wp14:editId="1156A56A">
            <wp:extent cx="5733415" cy="3462020"/>
            <wp:effectExtent l="0" t="0" r="63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D826" w14:textId="534267FA" w:rsidR="001133FC" w:rsidRPr="000024A3" w:rsidRDefault="001133FC" w:rsidP="001133FC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0024A3">
        <w:rPr>
          <w:lang w:val="en-US"/>
        </w:rPr>
        <w:t xml:space="preserve"> 7.10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SH</w:t>
      </w:r>
    </w:p>
    <w:p w14:paraId="02C5137C" w14:textId="76EDFBC7" w:rsidR="005C0F07" w:rsidRPr="000024A3" w:rsidRDefault="005C0F07" w:rsidP="005C0F07">
      <w:pPr>
        <w:ind w:firstLine="0"/>
        <w:jc w:val="center"/>
        <w:rPr>
          <w:lang w:val="en-US"/>
        </w:rPr>
      </w:pPr>
    </w:p>
    <w:p w14:paraId="5876129A" w14:textId="77777777" w:rsidR="005C0F07" w:rsidRPr="000024A3" w:rsidRDefault="005C0F07" w:rsidP="005C0F07">
      <w:pPr>
        <w:rPr>
          <w:lang w:val="en-US"/>
        </w:rPr>
      </w:pPr>
    </w:p>
    <w:p w14:paraId="71405994" w14:textId="008F21E2" w:rsidR="00257C3A" w:rsidRPr="000024A3" w:rsidRDefault="005C0F07" w:rsidP="006D70BC">
      <w:pPr>
        <w:jc w:val="both"/>
        <w:rPr>
          <w:lang w:val="en-US"/>
        </w:rPr>
      </w:pPr>
      <w:r>
        <w:rPr>
          <w:lang w:val="ru-RU"/>
        </w:rPr>
        <w:t>Далее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арифметические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операции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с</w:t>
      </w:r>
      <w:r w:rsidR="006D70BC" w:rsidRPr="000024A3">
        <w:rPr>
          <w:lang w:val="en-US"/>
        </w:rPr>
        <w:t xml:space="preserve"> </w:t>
      </w:r>
      <w:r w:rsidR="006D70BC">
        <w:rPr>
          <w:lang w:val="ru-RU"/>
        </w:rPr>
        <w:t>константой</w:t>
      </w:r>
      <w:r w:rsidR="006D70BC" w:rsidRPr="000024A3">
        <w:rPr>
          <w:lang w:val="en-US"/>
        </w:rPr>
        <w:t xml:space="preserve">: </w:t>
      </w:r>
      <w:r w:rsidR="006D70BC">
        <w:rPr>
          <w:lang w:val="en-US"/>
        </w:rPr>
        <w:t>SLT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1), </w:t>
      </w:r>
      <w:r w:rsidR="006D70BC">
        <w:rPr>
          <w:lang w:val="en-US"/>
        </w:rPr>
        <w:t>SLTIU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2), </w:t>
      </w:r>
      <w:r w:rsidR="006D70BC">
        <w:rPr>
          <w:lang w:val="en-US"/>
        </w:rPr>
        <w:t>XORI</w:t>
      </w:r>
      <w:r w:rsidR="006D70BC" w:rsidRPr="000024A3">
        <w:rPr>
          <w:lang w:val="en-US"/>
        </w:rPr>
        <w:t xml:space="preserve"> (</w:t>
      </w:r>
      <w:r w:rsidR="006D70BC" w:rsidRPr="006D70BC">
        <w:t>Рисунок</w:t>
      </w:r>
      <w:r w:rsidR="006D70BC" w:rsidRPr="000024A3">
        <w:rPr>
          <w:lang w:val="en-US"/>
        </w:rPr>
        <w:t xml:space="preserve"> 7.13), </w:t>
      </w:r>
      <w:r w:rsidR="006D70BC">
        <w:rPr>
          <w:lang w:val="en-US"/>
        </w:rPr>
        <w:t>AN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4), </w:t>
      </w:r>
      <w:r w:rsidR="006D70BC">
        <w:rPr>
          <w:lang w:val="en-US"/>
        </w:rPr>
        <w:t>OR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5), </w:t>
      </w:r>
      <w:r w:rsidR="006D70BC">
        <w:rPr>
          <w:lang w:val="en-US"/>
        </w:rPr>
        <w:t>SL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6), </w:t>
      </w:r>
      <w:r w:rsidR="006D70BC">
        <w:rPr>
          <w:lang w:val="en-US"/>
        </w:rPr>
        <w:t>SRL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7), </w:t>
      </w:r>
      <w:r w:rsidR="006D70BC">
        <w:rPr>
          <w:lang w:val="en-US"/>
        </w:rPr>
        <w:t>SRA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8), </w:t>
      </w:r>
      <w:r w:rsidR="006D70BC">
        <w:rPr>
          <w:lang w:val="en-US"/>
        </w:rPr>
        <w:t>ADDI</w:t>
      </w:r>
      <w:r w:rsidR="006D70BC" w:rsidRPr="000024A3">
        <w:rPr>
          <w:lang w:val="en-US"/>
        </w:rPr>
        <w:t xml:space="preserve"> (</w:t>
      </w:r>
      <w:r w:rsidR="006D70BC">
        <w:rPr>
          <w:lang w:val="ru-RU"/>
        </w:rPr>
        <w:t>Рисунок</w:t>
      </w:r>
      <w:r w:rsidR="006D70BC" w:rsidRPr="000024A3">
        <w:rPr>
          <w:lang w:val="en-US"/>
        </w:rPr>
        <w:t xml:space="preserve"> 7.19).</w:t>
      </w:r>
    </w:p>
    <w:p w14:paraId="69A51530" w14:textId="6FDCB466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AE3DE97" wp14:editId="23648405">
            <wp:extent cx="5733415" cy="2687320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9700" w14:textId="6CF8FFBB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</w:t>
      </w:r>
    </w:p>
    <w:p w14:paraId="0101A877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27D6C575" w14:textId="63C98BB8" w:rsidR="00B72B65" w:rsidRDefault="00E96886" w:rsidP="006D70BC">
      <w:pPr>
        <w:spacing w:line="276" w:lineRule="auto"/>
        <w:ind w:firstLine="0"/>
        <w:jc w:val="center"/>
        <w:rPr>
          <w:lang w:val="ru-RU"/>
        </w:rPr>
      </w:pPr>
      <w:r w:rsidRPr="00E96886">
        <w:rPr>
          <w:noProof/>
          <w:lang w:val="en-US"/>
        </w:rPr>
        <w:drawing>
          <wp:inline distT="0" distB="0" distL="0" distR="0" wp14:anchorId="1D0730D4" wp14:editId="18AB159F">
            <wp:extent cx="5448300" cy="255368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789" cy="25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641D7" w14:textId="48E5A681" w:rsidR="006D70BC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IU</w:t>
      </w:r>
    </w:p>
    <w:p w14:paraId="2D318672" w14:textId="77777777" w:rsidR="006D70BC" w:rsidRPr="005C0F07" w:rsidRDefault="006D70BC" w:rsidP="006D70BC">
      <w:pPr>
        <w:ind w:firstLine="0"/>
        <w:jc w:val="center"/>
        <w:rPr>
          <w:lang w:val="ru-RU"/>
        </w:rPr>
      </w:pPr>
    </w:p>
    <w:p w14:paraId="2D40352B" w14:textId="5FFF8640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57CDC0A8" wp14:editId="769C9117">
            <wp:extent cx="5478716" cy="2400300"/>
            <wp:effectExtent l="0" t="0" r="825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6528"/>
                    <a:stretch/>
                  </pic:blipFill>
                  <pic:spPr bwMode="auto">
                    <a:xfrm>
                      <a:off x="0" y="0"/>
                      <a:ext cx="5485836" cy="240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E057A" w14:textId="31C3C09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XORI</w:t>
      </w:r>
    </w:p>
    <w:p w14:paraId="68CE1FFC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445185D2" w14:textId="3DC10C7F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lastRenderedPageBreak/>
        <w:drawing>
          <wp:inline distT="0" distB="0" distL="0" distR="0" wp14:anchorId="111CE5A5" wp14:editId="50CEDC10">
            <wp:extent cx="5356788" cy="2335530"/>
            <wp:effectExtent l="0" t="0" r="0" b="762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6980"/>
                    <a:stretch/>
                  </pic:blipFill>
                  <pic:spPr bwMode="auto">
                    <a:xfrm>
                      <a:off x="0" y="0"/>
                      <a:ext cx="5378526" cy="23450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0C3A7E" w14:textId="28689B82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I</w:t>
      </w:r>
    </w:p>
    <w:p w14:paraId="3209263A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086F29BB" w14:textId="2ADD2A87" w:rsidR="00B72B65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310474F7" wp14:editId="025267EC">
            <wp:extent cx="5379720" cy="2342185"/>
            <wp:effectExtent l="0" t="0" r="0" b="127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7113"/>
                    <a:stretch/>
                  </pic:blipFill>
                  <pic:spPr bwMode="auto">
                    <a:xfrm>
                      <a:off x="0" y="0"/>
                      <a:ext cx="5396692" cy="234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2EE9A3" w14:textId="3FE9B2F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I</w:t>
      </w:r>
    </w:p>
    <w:p w14:paraId="00E54EEB" w14:textId="2E697B50" w:rsidR="00E96886" w:rsidRDefault="00E96886" w:rsidP="00340C51">
      <w:pPr>
        <w:ind w:firstLine="0"/>
        <w:jc w:val="center"/>
        <w:rPr>
          <w:lang w:val="en-US"/>
        </w:rPr>
      </w:pPr>
      <w:r w:rsidRPr="00E96886">
        <w:rPr>
          <w:noProof/>
          <w:lang w:val="en-US"/>
        </w:rPr>
        <w:drawing>
          <wp:inline distT="0" distB="0" distL="0" distR="0" wp14:anchorId="1C02A43A" wp14:editId="2BC382D6">
            <wp:extent cx="5493385" cy="2391942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7103"/>
                    <a:stretch/>
                  </pic:blipFill>
                  <pic:spPr bwMode="auto">
                    <a:xfrm>
                      <a:off x="0" y="0"/>
                      <a:ext cx="5506075" cy="2397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581197" w14:textId="541B7C60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I</w:t>
      </w:r>
    </w:p>
    <w:p w14:paraId="1FAC76D8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3A1EC7B9" w14:textId="067F1E18" w:rsidR="00231F52" w:rsidRDefault="00340C51" w:rsidP="00340C51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lastRenderedPageBreak/>
        <w:drawing>
          <wp:inline distT="0" distB="0" distL="0" distR="0" wp14:anchorId="5AEECF9B" wp14:editId="69D44038">
            <wp:extent cx="5432656" cy="2378710"/>
            <wp:effectExtent l="0" t="0" r="0" b="254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6584"/>
                    <a:stretch/>
                  </pic:blipFill>
                  <pic:spPr bwMode="auto">
                    <a:xfrm>
                      <a:off x="0" y="0"/>
                      <a:ext cx="5441994" cy="2382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1B2CC" w14:textId="54CD1571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I</w:t>
      </w:r>
    </w:p>
    <w:p w14:paraId="55B223BB" w14:textId="77777777" w:rsidR="006D70BC" w:rsidRPr="006D70BC" w:rsidRDefault="006D70BC" w:rsidP="00340C51">
      <w:pPr>
        <w:ind w:firstLine="0"/>
        <w:jc w:val="center"/>
        <w:rPr>
          <w:lang w:val="ru-RU"/>
        </w:rPr>
      </w:pPr>
    </w:p>
    <w:p w14:paraId="742745E7" w14:textId="25A868EF" w:rsidR="00231F52" w:rsidRDefault="00231F52" w:rsidP="00340C51">
      <w:pPr>
        <w:ind w:firstLine="0"/>
        <w:jc w:val="center"/>
        <w:rPr>
          <w:lang w:val="en-US"/>
        </w:rPr>
      </w:pPr>
      <w:r w:rsidRPr="00231F52">
        <w:rPr>
          <w:noProof/>
          <w:lang w:val="en-US"/>
        </w:rPr>
        <w:drawing>
          <wp:inline distT="0" distB="0" distL="0" distR="0" wp14:anchorId="42781438" wp14:editId="6367A3D8">
            <wp:extent cx="5334000" cy="2319785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213"/>
                    <a:stretch/>
                  </pic:blipFill>
                  <pic:spPr bwMode="auto">
                    <a:xfrm>
                      <a:off x="0" y="0"/>
                      <a:ext cx="5361053" cy="233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87E7C" w14:textId="10F8C2BD" w:rsidR="006D70BC" w:rsidRPr="005C0F07" w:rsidRDefault="006D70BC" w:rsidP="006D70BC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6D70BC">
        <w:rPr>
          <w:lang w:val="ru-RU"/>
        </w:rPr>
        <w:t>1</w:t>
      </w:r>
      <w:r>
        <w:rPr>
          <w:lang w:val="en-US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I</w:t>
      </w:r>
    </w:p>
    <w:p w14:paraId="41F6C176" w14:textId="10912C38" w:rsidR="00257C3A" w:rsidRPr="006D70BC" w:rsidRDefault="00257C3A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t>ADDI</w:t>
      </w:r>
    </w:p>
    <w:p w14:paraId="2C5A2116" w14:textId="1A057767" w:rsidR="00257C3A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0F19FCF4" wp14:editId="4124E7B6">
            <wp:extent cx="5462567" cy="2411730"/>
            <wp:effectExtent l="0" t="0" r="508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6774"/>
                    <a:stretch/>
                  </pic:blipFill>
                  <pic:spPr bwMode="auto">
                    <a:xfrm>
                      <a:off x="0" y="0"/>
                      <a:ext cx="5477337" cy="2418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EBF117" w14:textId="137DBEE3" w:rsidR="006D70BC" w:rsidRPr="000024A3" w:rsidRDefault="006D70BC" w:rsidP="006D70BC">
      <w:pPr>
        <w:ind w:firstLine="0"/>
        <w:jc w:val="center"/>
        <w:rPr>
          <w:lang w:val="en-US"/>
        </w:rPr>
      </w:pPr>
      <w:r>
        <w:rPr>
          <w:lang w:val="ru-RU"/>
        </w:rPr>
        <w:lastRenderedPageBreak/>
        <w:t>Рисунок</w:t>
      </w:r>
      <w:r w:rsidRPr="000024A3">
        <w:rPr>
          <w:lang w:val="en-US"/>
        </w:rPr>
        <w:t xml:space="preserve"> 7.19 – </w:t>
      </w:r>
      <w:r>
        <w:rPr>
          <w:lang w:val="ru-RU"/>
        </w:rPr>
        <w:t>Тестирование</w:t>
      </w:r>
      <w:r w:rsidRPr="000024A3">
        <w:rPr>
          <w:lang w:val="en-US"/>
        </w:rPr>
        <w:t xml:space="preserve"> </w:t>
      </w:r>
      <w:r>
        <w:rPr>
          <w:lang w:val="ru-RU"/>
        </w:rPr>
        <w:t>команды</w:t>
      </w:r>
      <w:r w:rsidRPr="000024A3">
        <w:rPr>
          <w:lang w:val="en-US"/>
        </w:rPr>
        <w:t xml:space="preserve"> </w:t>
      </w:r>
      <w:r>
        <w:rPr>
          <w:lang w:val="en-US"/>
        </w:rPr>
        <w:t>ADDI</w:t>
      </w:r>
    </w:p>
    <w:p w14:paraId="5EC26D67" w14:textId="35F5851C" w:rsidR="006D70BC" w:rsidRPr="000024A3" w:rsidRDefault="006D70BC" w:rsidP="00340C51">
      <w:pPr>
        <w:ind w:firstLine="0"/>
        <w:jc w:val="center"/>
        <w:rPr>
          <w:lang w:val="en-US"/>
        </w:rPr>
      </w:pPr>
    </w:p>
    <w:p w14:paraId="5B58C316" w14:textId="3F5D482E" w:rsidR="002E263D" w:rsidRPr="000024A3" w:rsidRDefault="002E263D" w:rsidP="002E263D">
      <w:pPr>
        <w:jc w:val="both"/>
        <w:rPr>
          <w:lang w:val="en-US"/>
        </w:rPr>
      </w:pPr>
      <w:r>
        <w:rPr>
          <w:lang w:val="ru-RU"/>
        </w:rPr>
        <w:t>Затем</w:t>
      </w:r>
      <w:r w:rsidRPr="000024A3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0024A3">
        <w:rPr>
          <w:lang w:val="en-US"/>
        </w:rPr>
        <w:t xml:space="preserve"> </w:t>
      </w:r>
      <w:r>
        <w:rPr>
          <w:lang w:val="ru-RU"/>
        </w:rPr>
        <w:t>арифметические</w:t>
      </w:r>
      <w:r w:rsidRPr="000024A3">
        <w:rPr>
          <w:lang w:val="en-US"/>
        </w:rPr>
        <w:t xml:space="preserve"> </w:t>
      </w:r>
      <w:r>
        <w:rPr>
          <w:lang w:val="ru-RU"/>
        </w:rPr>
        <w:t>операции</w:t>
      </w:r>
      <w:r w:rsidRPr="000024A3">
        <w:rPr>
          <w:lang w:val="en-US"/>
        </w:rPr>
        <w:t xml:space="preserve">: </w:t>
      </w:r>
      <w:r>
        <w:rPr>
          <w:lang w:val="en-US"/>
        </w:rPr>
        <w:t>SLT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0), </w:t>
      </w:r>
      <w:r>
        <w:rPr>
          <w:lang w:val="en-US"/>
        </w:rPr>
        <w:t>SLTU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1), </w:t>
      </w:r>
      <w:r>
        <w:rPr>
          <w:lang w:val="en-US"/>
        </w:rPr>
        <w:t>XOR</w:t>
      </w:r>
      <w:r w:rsidRPr="000024A3">
        <w:rPr>
          <w:lang w:val="en-US"/>
        </w:rPr>
        <w:t xml:space="preserve"> (</w:t>
      </w:r>
      <w:r w:rsidRPr="006D70BC">
        <w:t>Рисунок</w:t>
      </w:r>
      <w:r w:rsidRPr="000024A3">
        <w:rPr>
          <w:lang w:val="en-US"/>
        </w:rPr>
        <w:t xml:space="preserve"> 7.22), </w:t>
      </w:r>
      <w:r>
        <w:rPr>
          <w:lang w:val="en-US"/>
        </w:rPr>
        <w:t>AN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3), </w:t>
      </w:r>
      <w:r>
        <w:rPr>
          <w:lang w:val="en-US"/>
        </w:rPr>
        <w:t>OR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4), </w:t>
      </w:r>
      <w:r>
        <w:rPr>
          <w:lang w:val="en-US"/>
        </w:rPr>
        <w:t>SL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5), </w:t>
      </w:r>
      <w:r>
        <w:rPr>
          <w:lang w:val="en-US"/>
        </w:rPr>
        <w:t>SRL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6), </w:t>
      </w:r>
      <w:r>
        <w:rPr>
          <w:lang w:val="en-US"/>
        </w:rPr>
        <w:t>SRA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="00DA1205">
        <w:rPr>
          <w:lang w:val="en-US"/>
        </w:rPr>
        <w:t> </w:t>
      </w:r>
      <w:r w:rsidRPr="000024A3">
        <w:rPr>
          <w:lang w:val="en-US"/>
        </w:rPr>
        <w:t xml:space="preserve">7.27), </w:t>
      </w:r>
      <w:r>
        <w:rPr>
          <w:lang w:val="en-US"/>
        </w:rPr>
        <w:t>ADD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8), </w:t>
      </w:r>
      <w:r w:rsidR="00DA1205">
        <w:rPr>
          <w:lang w:val="en-US"/>
        </w:rPr>
        <w:t>SUB</w:t>
      </w:r>
      <w:r w:rsidRPr="000024A3">
        <w:rPr>
          <w:lang w:val="en-US"/>
        </w:rPr>
        <w:t xml:space="preserve"> (</w:t>
      </w:r>
      <w:r>
        <w:rPr>
          <w:lang w:val="ru-RU"/>
        </w:rPr>
        <w:t>Рисунок</w:t>
      </w:r>
      <w:r w:rsidRPr="000024A3">
        <w:rPr>
          <w:lang w:val="en-US"/>
        </w:rPr>
        <w:t xml:space="preserve"> 7.29).</w:t>
      </w:r>
    </w:p>
    <w:p w14:paraId="53CB459C" w14:textId="77777777" w:rsidR="002E263D" w:rsidRDefault="002E263D" w:rsidP="002E263D">
      <w:pPr>
        <w:ind w:firstLine="0"/>
        <w:jc w:val="center"/>
        <w:rPr>
          <w:lang w:val="en-US"/>
        </w:rPr>
      </w:pPr>
      <w:r w:rsidRPr="00071BE3">
        <w:rPr>
          <w:b/>
          <w:bCs/>
          <w:lang w:val="en-US"/>
        </w:rPr>
        <w:t>SLT</w:t>
      </w:r>
    </w:p>
    <w:p w14:paraId="383A4332" w14:textId="77777777" w:rsidR="002E263D" w:rsidRDefault="002E263D" w:rsidP="002E263D">
      <w:pPr>
        <w:ind w:firstLine="0"/>
        <w:jc w:val="center"/>
        <w:rPr>
          <w:lang w:val="ru-RU"/>
        </w:rPr>
      </w:pPr>
      <w:r w:rsidRPr="00005098">
        <w:rPr>
          <w:noProof/>
          <w:lang w:val="ru-RU"/>
        </w:rPr>
        <w:drawing>
          <wp:inline distT="0" distB="0" distL="0" distR="0" wp14:anchorId="2E30B79F" wp14:editId="65A02C51">
            <wp:extent cx="5494655" cy="2392530"/>
            <wp:effectExtent l="0" t="0" r="0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7101"/>
                    <a:stretch/>
                  </pic:blipFill>
                  <pic:spPr bwMode="auto">
                    <a:xfrm>
                      <a:off x="0" y="0"/>
                      <a:ext cx="5503490" cy="239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A85A6" w14:textId="0AF40DA8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0 – Тестирование команды </w:t>
      </w:r>
      <w:r>
        <w:rPr>
          <w:lang w:val="en-US"/>
        </w:rPr>
        <w:t>SLT</w:t>
      </w:r>
    </w:p>
    <w:p w14:paraId="4FBC8E1E" w14:textId="77777777" w:rsidR="002E263D" w:rsidRPr="005C0F07" w:rsidRDefault="002E263D" w:rsidP="002E263D">
      <w:pPr>
        <w:ind w:firstLine="0"/>
        <w:jc w:val="center"/>
        <w:rPr>
          <w:lang w:val="ru-RU"/>
        </w:rPr>
      </w:pPr>
    </w:p>
    <w:p w14:paraId="32D1C83F" w14:textId="5A368DE9" w:rsidR="002E263D" w:rsidRDefault="002E263D" w:rsidP="002E263D">
      <w:pPr>
        <w:ind w:firstLine="0"/>
        <w:jc w:val="center"/>
        <w:rPr>
          <w:lang w:val="en-US"/>
        </w:rPr>
      </w:pPr>
      <w:r w:rsidRPr="00005098">
        <w:rPr>
          <w:noProof/>
          <w:lang w:val="en-US"/>
        </w:rPr>
        <w:drawing>
          <wp:inline distT="0" distB="0" distL="0" distR="0" wp14:anchorId="34FBFA72" wp14:editId="762F8E76">
            <wp:extent cx="5396865" cy="2354315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6928"/>
                    <a:stretch/>
                  </pic:blipFill>
                  <pic:spPr bwMode="auto">
                    <a:xfrm>
                      <a:off x="0" y="0"/>
                      <a:ext cx="5409158" cy="2359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7366" w14:textId="6FBF80BF" w:rsidR="002E263D" w:rsidRDefault="002E263D" w:rsidP="002E263D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TU</w:t>
      </w:r>
    </w:p>
    <w:p w14:paraId="79EF10E3" w14:textId="1AF1FFB3" w:rsidR="002E263D" w:rsidRDefault="002E263D" w:rsidP="002E263D">
      <w:pPr>
        <w:ind w:firstLine="0"/>
        <w:jc w:val="center"/>
        <w:rPr>
          <w:lang w:val="en-US"/>
        </w:rPr>
      </w:pPr>
    </w:p>
    <w:p w14:paraId="2EF29220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lastRenderedPageBreak/>
        <w:drawing>
          <wp:inline distT="0" distB="0" distL="0" distR="0" wp14:anchorId="2ADC9EAF" wp14:editId="68ACE437">
            <wp:extent cx="5413375" cy="2354433"/>
            <wp:effectExtent l="0" t="0" r="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7208"/>
                    <a:stretch/>
                  </pic:blipFill>
                  <pic:spPr bwMode="auto">
                    <a:xfrm>
                      <a:off x="0" y="0"/>
                      <a:ext cx="5420215" cy="2357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07394" w14:textId="486F98D9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2 – Тестирование команды </w:t>
      </w:r>
      <w:r>
        <w:rPr>
          <w:lang w:val="en-US"/>
        </w:rPr>
        <w:t>XOR</w:t>
      </w:r>
    </w:p>
    <w:p w14:paraId="50EB3F75" w14:textId="77777777" w:rsidR="00DA1205" w:rsidRPr="00DA1205" w:rsidRDefault="00DA1205" w:rsidP="002E263D">
      <w:pPr>
        <w:ind w:firstLine="0"/>
        <w:jc w:val="center"/>
        <w:rPr>
          <w:lang w:val="ru-RU"/>
        </w:rPr>
      </w:pPr>
    </w:p>
    <w:p w14:paraId="1FB70354" w14:textId="77777777" w:rsidR="00DA1205" w:rsidRPr="00340C51" w:rsidRDefault="00DA1205" w:rsidP="00DA1205">
      <w:pPr>
        <w:ind w:firstLine="0"/>
        <w:jc w:val="center"/>
        <w:rPr>
          <w:lang w:val="en-US"/>
        </w:rPr>
      </w:pPr>
      <w:r w:rsidRPr="00340C51">
        <w:rPr>
          <w:noProof/>
          <w:lang w:val="en-US"/>
        </w:rPr>
        <w:drawing>
          <wp:inline distT="0" distB="0" distL="0" distR="0" wp14:anchorId="4B077B37" wp14:editId="580A0315">
            <wp:extent cx="5429885" cy="2362172"/>
            <wp:effectExtent l="0" t="0" r="0" b="63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86"/>
                    <a:stretch/>
                  </pic:blipFill>
                  <pic:spPr bwMode="auto">
                    <a:xfrm>
                      <a:off x="0" y="0"/>
                      <a:ext cx="5440363" cy="2366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00A70F" w14:textId="5955999C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AND</w:t>
      </w:r>
    </w:p>
    <w:p w14:paraId="40CB36CF" w14:textId="77777777" w:rsidR="00DA1205" w:rsidRDefault="00DA1205" w:rsidP="00DA1205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4F0277DE" wp14:editId="0EBED618">
            <wp:extent cx="5410200" cy="23503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7315"/>
                    <a:stretch/>
                  </pic:blipFill>
                  <pic:spPr bwMode="auto">
                    <a:xfrm>
                      <a:off x="0" y="0"/>
                      <a:ext cx="5422145" cy="2355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F7920" w14:textId="545AF2C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OR</w:t>
      </w:r>
    </w:p>
    <w:p w14:paraId="7695DECD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4CC3557F" w14:textId="60E966DE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lastRenderedPageBreak/>
        <w:drawing>
          <wp:inline distT="0" distB="0" distL="0" distR="0" wp14:anchorId="7CB3B5DC" wp14:editId="171E2C52">
            <wp:extent cx="5455688" cy="2375437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7106"/>
                    <a:stretch/>
                  </pic:blipFill>
                  <pic:spPr bwMode="auto">
                    <a:xfrm>
                      <a:off x="0" y="0"/>
                      <a:ext cx="5471256" cy="238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77FB4" w14:textId="16BE0964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LL</w:t>
      </w:r>
    </w:p>
    <w:p w14:paraId="751C4343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5B6AD1D7" w14:textId="0DA84601" w:rsidR="00DA1205" w:rsidRDefault="00DA1205" w:rsidP="00DA1205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2C00FB20" wp14:editId="28ECE873">
            <wp:extent cx="5455683" cy="2375437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106"/>
                    <a:stretch/>
                  </pic:blipFill>
                  <pic:spPr bwMode="auto">
                    <a:xfrm>
                      <a:off x="0" y="0"/>
                      <a:ext cx="5467006" cy="238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C8F26" w14:textId="7406ECBE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L</w:t>
      </w:r>
    </w:p>
    <w:p w14:paraId="288DEFD1" w14:textId="28ABF180" w:rsidR="00DA1205" w:rsidRDefault="00DA1205" w:rsidP="00DA1205">
      <w:pPr>
        <w:ind w:firstLine="0"/>
        <w:jc w:val="center"/>
        <w:rPr>
          <w:lang w:val="en-US"/>
        </w:rPr>
      </w:pPr>
      <w:r w:rsidRPr="00D369D6">
        <w:rPr>
          <w:noProof/>
          <w:lang w:val="en-US"/>
        </w:rPr>
        <w:drawing>
          <wp:inline distT="0" distB="0" distL="0" distR="0" wp14:anchorId="6835FCE4" wp14:editId="5897DC1B">
            <wp:extent cx="5417754" cy="2357657"/>
            <wp:effectExtent l="0" t="0" r="0" b="50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7156"/>
                    <a:stretch/>
                  </pic:blipFill>
                  <pic:spPr bwMode="auto">
                    <a:xfrm>
                      <a:off x="0" y="0"/>
                      <a:ext cx="5436913" cy="2365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F92FAF" w14:textId="36351D67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>2</w:t>
      </w:r>
      <w:r w:rsidRPr="00DA1205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SRA</w:t>
      </w:r>
    </w:p>
    <w:p w14:paraId="675C805B" w14:textId="77777777" w:rsidR="00DA1205" w:rsidRPr="00DA1205" w:rsidRDefault="00DA1205" w:rsidP="00DA1205">
      <w:pPr>
        <w:ind w:firstLine="0"/>
        <w:jc w:val="center"/>
        <w:rPr>
          <w:lang w:val="ru-RU"/>
        </w:rPr>
      </w:pPr>
    </w:p>
    <w:p w14:paraId="160F5B8C" w14:textId="316EBDB1" w:rsidR="00F77DA3" w:rsidRDefault="00DA1205" w:rsidP="00340C51">
      <w:pPr>
        <w:ind w:firstLine="0"/>
        <w:jc w:val="center"/>
        <w:rPr>
          <w:lang w:val="en-US"/>
        </w:rPr>
      </w:pPr>
      <w:r w:rsidRPr="00DA1205">
        <w:rPr>
          <w:noProof/>
          <w:lang w:val="en-US"/>
        </w:rPr>
        <w:drawing>
          <wp:inline distT="0" distB="0" distL="0" distR="0" wp14:anchorId="006FF85C" wp14:editId="25E75FD1">
            <wp:extent cx="5439508" cy="2356779"/>
            <wp:effectExtent l="0" t="0" r="889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57150" cy="236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EC9CC" w14:textId="481A5037" w:rsidR="002E263D" w:rsidRDefault="002E263D" w:rsidP="00340C51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ru-RU"/>
        </w:rPr>
        <w:t xml:space="preserve">28 – Тестирование команды </w:t>
      </w:r>
      <w:r>
        <w:rPr>
          <w:lang w:val="en-US"/>
        </w:rPr>
        <w:t>ADD</w:t>
      </w:r>
    </w:p>
    <w:p w14:paraId="3484378E" w14:textId="77777777" w:rsidR="00DA1205" w:rsidRPr="002E263D" w:rsidRDefault="00DA1205" w:rsidP="00340C51">
      <w:pPr>
        <w:ind w:firstLine="0"/>
        <w:jc w:val="center"/>
        <w:rPr>
          <w:lang w:val="ru-RU"/>
        </w:rPr>
      </w:pPr>
    </w:p>
    <w:p w14:paraId="4D1DB495" w14:textId="686EB7CB" w:rsidR="00AE3590" w:rsidRDefault="00AE3590" w:rsidP="00340C51">
      <w:pPr>
        <w:ind w:firstLine="0"/>
        <w:jc w:val="center"/>
        <w:rPr>
          <w:lang w:val="en-US"/>
        </w:rPr>
      </w:pPr>
      <w:r w:rsidRPr="00AE3590">
        <w:rPr>
          <w:noProof/>
          <w:lang w:val="en-US"/>
        </w:rPr>
        <w:drawing>
          <wp:inline distT="0" distB="0" distL="0" distR="0" wp14:anchorId="6F9E9A14" wp14:editId="38B663AA">
            <wp:extent cx="5396865" cy="2342006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7415"/>
                    <a:stretch/>
                  </pic:blipFill>
                  <pic:spPr bwMode="auto">
                    <a:xfrm>
                      <a:off x="0" y="0"/>
                      <a:ext cx="5408350" cy="2346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EFAA2" w14:textId="2FAA25D5" w:rsidR="00DA1205" w:rsidRPr="003A17BA" w:rsidRDefault="00DA1205" w:rsidP="00DA1205">
      <w:pPr>
        <w:ind w:firstLine="0"/>
        <w:jc w:val="center"/>
        <w:rPr>
          <w:lang w:val="en-US"/>
        </w:rPr>
      </w:pPr>
      <w:r>
        <w:rPr>
          <w:lang w:val="ru-RU"/>
        </w:rPr>
        <w:t>Рисунок</w:t>
      </w:r>
      <w:r w:rsidRPr="003A17BA">
        <w:rPr>
          <w:lang w:val="en-US"/>
        </w:rPr>
        <w:t xml:space="preserve"> 7.29 – </w:t>
      </w:r>
      <w:r>
        <w:rPr>
          <w:lang w:val="ru-RU"/>
        </w:rPr>
        <w:t>Тестировани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en-US"/>
        </w:rPr>
        <w:t>SUB</w:t>
      </w:r>
    </w:p>
    <w:p w14:paraId="7F1C6584" w14:textId="398F2550" w:rsidR="00D3265C" w:rsidRPr="003A17BA" w:rsidRDefault="005820C3" w:rsidP="005820C3">
      <w:pPr>
        <w:jc w:val="both"/>
        <w:rPr>
          <w:lang w:val="en-US"/>
        </w:rPr>
      </w:pPr>
      <w:r>
        <w:rPr>
          <w:lang w:val="ru-RU"/>
        </w:rPr>
        <w:t>Затем</w:t>
      </w:r>
      <w:r w:rsidRPr="003A17BA">
        <w:rPr>
          <w:lang w:val="en-US"/>
        </w:rPr>
        <w:t xml:space="preserve"> </w:t>
      </w:r>
      <w:r>
        <w:rPr>
          <w:lang w:val="ru-RU"/>
        </w:rPr>
        <w:t>протестированы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без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JAL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0) </w:t>
      </w:r>
      <w:r>
        <w:rPr>
          <w:lang w:val="ru-RU"/>
        </w:rPr>
        <w:t>и</w:t>
      </w:r>
      <w:r w:rsidRPr="003A17BA">
        <w:rPr>
          <w:lang w:val="en-US"/>
        </w:rPr>
        <w:t xml:space="preserve"> </w:t>
      </w:r>
      <w:r>
        <w:rPr>
          <w:lang w:val="en-US"/>
        </w:rPr>
        <w:t>JALR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1), </w:t>
      </w:r>
      <w:r>
        <w:rPr>
          <w:lang w:val="ru-RU"/>
        </w:rPr>
        <w:t>а</w:t>
      </w:r>
      <w:r w:rsidRPr="003A17BA">
        <w:rPr>
          <w:lang w:val="en-US"/>
        </w:rPr>
        <w:t xml:space="preserve"> </w:t>
      </w:r>
      <w:r>
        <w:rPr>
          <w:lang w:val="ru-RU"/>
        </w:rPr>
        <w:t>также</w:t>
      </w:r>
      <w:r w:rsidRPr="003A17BA">
        <w:rPr>
          <w:lang w:val="en-US"/>
        </w:rPr>
        <w:t xml:space="preserve"> </w:t>
      </w:r>
      <w:r>
        <w:rPr>
          <w:lang w:val="ru-RU"/>
        </w:rPr>
        <w:t>команды</w:t>
      </w:r>
      <w:r w:rsidRPr="003A17BA">
        <w:rPr>
          <w:lang w:val="en-US"/>
        </w:rPr>
        <w:t xml:space="preserve"> </w:t>
      </w:r>
      <w:r>
        <w:rPr>
          <w:lang w:val="ru-RU"/>
        </w:rPr>
        <w:t>условного</w:t>
      </w:r>
      <w:r w:rsidRPr="003A17BA">
        <w:rPr>
          <w:lang w:val="en-US"/>
        </w:rPr>
        <w:t xml:space="preserve"> </w:t>
      </w:r>
      <w:r>
        <w:rPr>
          <w:lang w:val="ru-RU"/>
        </w:rPr>
        <w:t>перехода</w:t>
      </w:r>
      <w:r w:rsidRPr="003A17BA">
        <w:rPr>
          <w:lang w:val="en-US"/>
        </w:rPr>
        <w:t xml:space="preserve">: </w:t>
      </w:r>
      <w:r>
        <w:rPr>
          <w:lang w:val="en-US"/>
        </w:rPr>
        <w:t>BG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2), </w:t>
      </w:r>
      <w:r>
        <w:rPr>
          <w:lang w:val="en-US"/>
        </w:rPr>
        <w:t>BGE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3), </w:t>
      </w:r>
      <w:r>
        <w:rPr>
          <w:lang w:val="en-US"/>
        </w:rPr>
        <w:t>BLTU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4), </w:t>
      </w:r>
      <w:r>
        <w:rPr>
          <w:lang w:val="en-US"/>
        </w:rPr>
        <w:t>BLT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5), </w:t>
      </w:r>
      <w:r>
        <w:rPr>
          <w:lang w:val="en-US"/>
        </w:rPr>
        <w:t>BEQ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6), </w:t>
      </w:r>
      <w:r>
        <w:rPr>
          <w:lang w:val="en-US"/>
        </w:rPr>
        <w:t>BNE</w:t>
      </w:r>
      <w:r w:rsidRPr="003A17BA">
        <w:rPr>
          <w:lang w:val="en-US"/>
        </w:rPr>
        <w:t xml:space="preserve"> (</w:t>
      </w:r>
      <w:r>
        <w:rPr>
          <w:lang w:val="ru-RU"/>
        </w:rPr>
        <w:t>Рисунок</w:t>
      </w:r>
      <w:r w:rsidRPr="003A17BA">
        <w:rPr>
          <w:lang w:val="en-US"/>
        </w:rPr>
        <w:t xml:space="preserve"> 7.37).</w:t>
      </w:r>
    </w:p>
    <w:p w14:paraId="5FCD989F" w14:textId="6E16F3A3" w:rsidR="00145C7A" w:rsidRDefault="00DA1205" w:rsidP="00340C51">
      <w:pPr>
        <w:ind w:firstLine="0"/>
        <w:jc w:val="center"/>
        <w:rPr>
          <w:lang w:val="ru-RU"/>
        </w:rPr>
      </w:pPr>
      <w:r w:rsidRPr="00DA1205">
        <w:rPr>
          <w:noProof/>
          <w:lang w:val="ru-RU"/>
        </w:rPr>
        <w:lastRenderedPageBreak/>
        <w:drawing>
          <wp:inline distT="0" distB="0" distL="0" distR="0" wp14:anchorId="018DA450" wp14:editId="3EAA101C">
            <wp:extent cx="5733415" cy="25218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7124"/>
                    <a:stretch/>
                  </pic:blipFill>
                  <pic:spPr bwMode="auto">
                    <a:xfrm>
                      <a:off x="0" y="0"/>
                      <a:ext cx="5733415" cy="2521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C29FF" w14:textId="203FA292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>
        <w:rPr>
          <w:lang w:val="en-US"/>
        </w:rPr>
        <w:t>3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</w:t>
      </w:r>
    </w:p>
    <w:p w14:paraId="51F2D256" w14:textId="362CF5A5" w:rsidR="006011EB" w:rsidRDefault="006011EB">
      <w:pPr>
        <w:spacing w:line="276" w:lineRule="auto"/>
        <w:ind w:firstLine="0"/>
        <w:rPr>
          <w:lang w:val="ru-RU"/>
        </w:rPr>
      </w:pPr>
    </w:p>
    <w:p w14:paraId="24902ABC" w14:textId="51591933" w:rsidR="00257C3A" w:rsidRDefault="00257C3A" w:rsidP="00340C51">
      <w:pPr>
        <w:ind w:firstLine="0"/>
        <w:jc w:val="center"/>
        <w:rPr>
          <w:lang w:val="en-US"/>
        </w:rPr>
      </w:pPr>
    </w:p>
    <w:p w14:paraId="792B5EE0" w14:textId="454F3792" w:rsidR="00257C3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1BC18AE0" wp14:editId="38754B95">
            <wp:extent cx="5447817" cy="2386574"/>
            <wp:effectExtent l="0" t="0" r="63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7498"/>
                    <a:stretch/>
                  </pic:blipFill>
                  <pic:spPr bwMode="auto">
                    <a:xfrm>
                      <a:off x="0" y="0"/>
                      <a:ext cx="5454701" cy="2389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C9E5" w14:textId="78BCAFDD" w:rsidR="00DA1205" w:rsidRPr="00DA1205" w:rsidRDefault="00DA1205" w:rsidP="00DA1205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1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JALR</w:t>
      </w:r>
    </w:p>
    <w:p w14:paraId="0B13B62E" w14:textId="77777777" w:rsidR="00DA1205" w:rsidRPr="00DA1205" w:rsidRDefault="00DA1205" w:rsidP="00340C51">
      <w:pPr>
        <w:ind w:firstLine="0"/>
        <w:jc w:val="center"/>
        <w:rPr>
          <w:lang w:val="ru-RU"/>
        </w:rPr>
      </w:pPr>
    </w:p>
    <w:p w14:paraId="08E48A8B" w14:textId="475B060F" w:rsidR="00D3265C" w:rsidRPr="003A17BA" w:rsidRDefault="00D3265C" w:rsidP="00340C51">
      <w:pPr>
        <w:ind w:firstLine="0"/>
        <w:jc w:val="center"/>
        <w:rPr>
          <w:lang w:val="ru-RU"/>
        </w:rPr>
      </w:pPr>
      <w:r w:rsidRPr="00071BE3">
        <w:rPr>
          <w:b/>
          <w:bCs/>
          <w:lang w:val="en-US"/>
        </w:rPr>
        <w:lastRenderedPageBreak/>
        <w:t>B</w:t>
      </w:r>
      <w:r w:rsidR="006011EB" w:rsidRPr="006011EB">
        <w:rPr>
          <w:noProof/>
          <w:lang w:val="en-US"/>
        </w:rPr>
        <w:drawing>
          <wp:inline distT="0" distB="0" distL="0" distR="0" wp14:anchorId="17CC71E3" wp14:editId="3530C116">
            <wp:extent cx="5296395" cy="2338754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6759"/>
                    <a:stretch/>
                  </pic:blipFill>
                  <pic:spPr bwMode="auto">
                    <a:xfrm>
                      <a:off x="0" y="0"/>
                      <a:ext cx="5302598" cy="2341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B44CC" w14:textId="3F745158" w:rsidR="005820C3" w:rsidRP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2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</w:t>
      </w:r>
    </w:p>
    <w:p w14:paraId="6DFB1ED3" w14:textId="77777777" w:rsidR="005820C3" w:rsidRPr="00DA1205" w:rsidRDefault="005820C3" w:rsidP="005820C3">
      <w:pPr>
        <w:ind w:firstLine="0"/>
        <w:jc w:val="center"/>
        <w:rPr>
          <w:lang w:val="ru-RU"/>
        </w:rPr>
      </w:pPr>
    </w:p>
    <w:p w14:paraId="37B0F26C" w14:textId="08FFDFCA" w:rsidR="00722E9A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F2C57D4" wp14:editId="4C8AFF20">
            <wp:extent cx="5439322" cy="233162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7230"/>
                    <a:stretch/>
                  </pic:blipFill>
                  <pic:spPr bwMode="auto">
                    <a:xfrm>
                      <a:off x="0" y="0"/>
                      <a:ext cx="5456915" cy="2339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EBD886" w14:textId="1F5E7F01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3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73B1725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54418E97" w14:textId="19C3FC4F" w:rsidR="005820C3" w:rsidRDefault="005820C3" w:rsidP="005820C3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drawing>
          <wp:inline distT="0" distB="0" distL="0" distR="0" wp14:anchorId="720823CC" wp14:editId="7A34B2C4">
            <wp:extent cx="5427785" cy="2366497"/>
            <wp:effectExtent l="0" t="0" r="190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6980"/>
                    <a:stretch/>
                  </pic:blipFill>
                  <pic:spPr bwMode="auto">
                    <a:xfrm>
                      <a:off x="0" y="0"/>
                      <a:ext cx="5441850" cy="2372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D732E" w14:textId="2D385A9A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4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GEU</w:t>
      </w:r>
    </w:p>
    <w:p w14:paraId="00CFACD7" w14:textId="0B6A3B6E" w:rsidR="00D3265C" w:rsidRDefault="006011EB" w:rsidP="00340C51">
      <w:pPr>
        <w:ind w:firstLine="0"/>
        <w:jc w:val="center"/>
        <w:rPr>
          <w:lang w:val="en-US"/>
        </w:rPr>
      </w:pPr>
      <w:r w:rsidRPr="006011EB">
        <w:rPr>
          <w:noProof/>
          <w:lang w:val="en-US"/>
        </w:rPr>
        <w:lastRenderedPageBreak/>
        <w:drawing>
          <wp:inline distT="0" distB="0" distL="0" distR="0" wp14:anchorId="6D051014" wp14:editId="317895F1">
            <wp:extent cx="4929505" cy="2995613"/>
            <wp:effectExtent l="0" t="0" r="444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6016" b="1363"/>
                    <a:stretch/>
                  </pic:blipFill>
                  <pic:spPr bwMode="auto">
                    <a:xfrm>
                      <a:off x="0" y="0"/>
                      <a:ext cx="4951727" cy="3009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45455" w14:textId="16F9B927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5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LT</w:t>
      </w:r>
    </w:p>
    <w:p w14:paraId="0576A569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1E4ED4CE" w14:textId="6BFFAD7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6DE31A50" wp14:editId="55321A1B">
            <wp:extent cx="4959350" cy="2028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8623" b="4097"/>
                    <a:stretch/>
                  </pic:blipFill>
                  <pic:spPr bwMode="auto">
                    <a:xfrm>
                      <a:off x="0" y="0"/>
                      <a:ext cx="4980943" cy="203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5B81A" w14:textId="4F6A7C64" w:rsidR="005820C3" w:rsidRDefault="005820C3" w:rsidP="005820C3">
      <w:pPr>
        <w:ind w:firstLine="0"/>
        <w:jc w:val="center"/>
        <w:rPr>
          <w:lang w:val="en-US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>
        <w:rPr>
          <w:lang w:val="en-US"/>
        </w:rPr>
        <w:t>6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EQ</w:t>
      </w:r>
    </w:p>
    <w:p w14:paraId="4332E0AB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176A35C5" w14:textId="188572FD" w:rsidR="00DC3038" w:rsidRDefault="004E06EA" w:rsidP="00340C51">
      <w:pPr>
        <w:ind w:firstLine="0"/>
        <w:jc w:val="center"/>
        <w:rPr>
          <w:lang w:val="en-US"/>
        </w:rPr>
      </w:pPr>
      <w:r w:rsidRPr="004E06EA">
        <w:rPr>
          <w:noProof/>
          <w:lang w:val="en-US"/>
        </w:rPr>
        <w:drawing>
          <wp:inline distT="0" distB="0" distL="0" distR="0" wp14:anchorId="2F512593" wp14:editId="22BBC534">
            <wp:extent cx="4914265" cy="2019300"/>
            <wp:effectExtent l="0" t="0" r="63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8368" b="3965"/>
                    <a:stretch/>
                  </pic:blipFill>
                  <pic:spPr bwMode="auto">
                    <a:xfrm>
                      <a:off x="0" y="0"/>
                      <a:ext cx="4947094" cy="203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9BFAE" w14:textId="2ACD1E8E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643FAF">
        <w:rPr>
          <w:lang w:val="ru-RU"/>
        </w:rPr>
        <w:t>7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BNE</w:t>
      </w:r>
    </w:p>
    <w:p w14:paraId="04691A05" w14:textId="0F8ECBA6" w:rsidR="005820C3" w:rsidRPr="005820C3" w:rsidRDefault="005820C3" w:rsidP="005820C3">
      <w:pPr>
        <w:jc w:val="both"/>
        <w:rPr>
          <w:lang w:val="ru-RU"/>
        </w:rPr>
      </w:pPr>
      <w:r>
        <w:rPr>
          <w:lang w:val="ru-RU"/>
        </w:rPr>
        <w:lastRenderedPageBreak/>
        <w:t xml:space="preserve">Далее протестирована команда </w:t>
      </w:r>
      <w:r>
        <w:rPr>
          <w:lang w:val="en-US"/>
        </w:rPr>
        <w:t>ECALL</w:t>
      </w:r>
      <w:r w:rsidRPr="005820C3">
        <w:rPr>
          <w:lang w:val="ru-RU"/>
        </w:rPr>
        <w:t xml:space="preserve"> </w:t>
      </w:r>
      <w:r>
        <w:rPr>
          <w:lang w:val="ru-RU"/>
        </w:rPr>
        <w:t xml:space="preserve">с разными параметрами: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8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 xml:space="preserve">9), 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 xml:space="preserve"> (</w:t>
      </w: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).</w:t>
      </w:r>
    </w:p>
    <w:p w14:paraId="45B1B174" w14:textId="1839B072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AA2BB8E" wp14:editId="61014345">
            <wp:extent cx="5203324" cy="221456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8600" b="1761"/>
                    <a:stretch/>
                  </pic:blipFill>
                  <pic:spPr bwMode="auto">
                    <a:xfrm>
                      <a:off x="0" y="0"/>
                      <a:ext cx="5217134" cy="222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03373" w14:textId="1BB984C6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8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B</w:t>
      </w:r>
      <w:r w:rsidRPr="005820C3">
        <w:rPr>
          <w:lang w:val="ru-RU"/>
        </w:rPr>
        <w:t>)</w:t>
      </w:r>
    </w:p>
    <w:p w14:paraId="7832B152" w14:textId="77777777" w:rsidR="005820C3" w:rsidRPr="005820C3" w:rsidRDefault="005820C3" w:rsidP="00340C51">
      <w:pPr>
        <w:ind w:firstLine="0"/>
        <w:jc w:val="center"/>
        <w:rPr>
          <w:lang w:val="ru-RU"/>
        </w:rPr>
      </w:pPr>
    </w:p>
    <w:p w14:paraId="483BDA72" w14:textId="625F732F" w:rsidR="00D3265C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3D123897" wp14:editId="63D53F19">
            <wp:extent cx="5110162" cy="213804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001" t="8618" r="1189" b="5195"/>
                    <a:stretch/>
                  </pic:blipFill>
                  <pic:spPr bwMode="auto">
                    <a:xfrm>
                      <a:off x="0" y="0"/>
                      <a:ext cx="5134907" cy="2148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A6D81" w14:textId="5BCF3871" w:rsidR="005820C3" w:rsidRPr="005820C3" w:rsidRDefault="005820C3" w:rsidP="005820C3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DA1205">
        <w:rPr>
          <w:lang w:val="ru-RU"/>
        </w:rPr>
        <w:t>3</w:t>
      </w:r>
      <w:r w:rsidRPr="005820C3">
        <w:rPr>
          <w:lang w:val="ru-RU"/>
        </w:rPr>
        <w:t>9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</w:t>
      </w:r>
      <w:r w:rsidRPr="005820C3">
        <w:rPr>
          <w:lang w:val="ru-RU"/>
        </w:rPr>
        <w:t>1)</w:t>
      </w:r>
    </w:p>
    <w:p w14:paraId="1EA7D08C" w14:textId="77777777" w:rsidR="005820C3" w:rsidRPr="005820C3" w:rsidRDefault="005820C3" w:rsidP="005820C3">
      <w:pPr>
        <w:ind w:firstLine="0"/>
        <w:jc w:val="center"/>
        <w:rPr>
          <w:lang w:val="ru-RU"/>
        </w:rPr>
      </w:pPr>
    </w:p>
    <w:p w14:paraId="6FB159E0" w14:textId="37B523E3" w:rsidR="008C35E4" w:rsidRDefault="00356AEE" w:rsidP="00340C51">
      <w:pPr>
        <w:ind w:firstLine="0"/>
        <w:jc w:val="center"/>
        <w:rPr>
          <w:lang w:val="en-US"/>
        </w:rPr>
      </w:pPr>
      <w:r w:rsidRPr="00356AEE">
        <w:rPr>
          <w:noProof/>
          <w:lang w:val="en-US"/>
        </w:rPr>
        <w:drawing>
          <wp:inline distT="0" distB="0" distL="0" distR="0" wp14:anchorId="193006FC" wp14:editId="3999971C">
            <wp:extent cx="4936052" cy="208121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8719" b="2479"/>
                    <a:stretch/>
                  </pic:blipFill>
                  <pic:spPr bwMode="auto">
                    <a:xfrm>
                      <a:off x="0" y="0"/>
                      <a:ext cx="4958156" cy="209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7CA66" w14:textId="06E29A0C" w:rsidR="001661AE" w:rsidRPr="005820C3" w:rsidRDefault="005820C3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0</w:t>
      </w:r>
      <w:r>
        <w:rPr>
          <w:lang w:val="ru-RU"/>
        </w:rPr>
        <w:t xml:space="preserve"> – Тестирование команды </w:t>
      </w:r>
      <w:r>
        <w:rPr>
          <w:lang w:val="en-US"/>
        </w:rPr>
        <w:t>ECALL</w:t>
      </w:r>
      <w:r w:rsidRPr="005820C3">
        <w:rPr>
          <w:lang w:val="ru-RU"/>
        </w:rPr>
        <w:t xml:space="preserve"> (</w:t>
      </w:r>
      <w:r>
        <w:rPr>
          <w:lang w:val="en-US"/>
        </w:rPr>
        <w:t>x</w:t>
      </w:r>
      <w:r w:rsidRPr="005820C3">
        <w:rPr>
          <w:lang w:val="ru-RU"/>
        </w:rPr>
        <w:t>10 = 0</w:t>
      </w:r>
      <w:r>
        <w:rPr>
          <w:lang w:val="en-US"/>
        </w:rPr>
        <w:t>xA</w:t>
      </w:r>
      <w:r w:rsidRPr="005820C3">
        <w:rPr>
          <w:lang w:val="ru-RU"/>
        </w:rPr>
        <w:t>)</w:t>
      </w:r>
      <w:r w:rsidR="001661AE" w:rsidRPr="005820C3">
        <w:rPr>
          <w:lang w:val="ru-RU"/>
        </w:rPr>
        <w:br w:type="page"/>
      </w:r>
    </w:p>
    <w:p w14:paraId="75436A66" w14:textId="0A820C8C" w:rsidR="00F90A4A" w:rsidRDefault="00F90A4A" w:rsidP="00F90A4A">
      <w:pPr>
        <w:pStyle w:val="4"/>
        <w:rPr>
          <w:lang w:val="ru-RU"/>
        </w:rPr>
      </w:pPr>
      <w:bookmarkStart w:id="37" w:name="_Toc43998899"/>
      <w:r>
        <w:rPr>
          <w:lang w:val="ru-RU"/>
        </w:rPr>
        <w:lastRenderedPageBreak/>
        <w:t>7.2 Тестирование режимов</w:t>
      </w:r>
      <w:bookmarkEnd w:id="37"/>
    </w:p>
    <w:p w14:paraId="2ECB5D38" w14:textId="232B1767" w:rsidR="00643FAF" w:rsidRPr="00643FAF" w:rsidRDefault="00643FAF" w:rsidP="00643FAF">
      <w:pPr>
        <w:rPr>
          <w:lang w:val="ru-RU"/>
        </w:rPr>
      </w:pPr>
      <w:r>
        <w:rPr>
          <w:lang w:val="ru-RU"/>
        </w:rPr>
        <w:t>В данном разделе протестированы режимы работы: без конвейера (Рисунок 7.41) и с 5-стадийным конвейером (Рисунок 7.42).</w:t>
      </w:r>
    </w:p>
    <w:p w14:paraId="3BAF3546" w14:textId="38A7FBD4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42C6F5D7" wp14:editId="08B9AD01">
            <wp:extent cx="5733415" cy="248158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t="6864"/>
                    <a:stretch/>
                  </pic:blipFill>
                  <pic:spPr bwMode="auto">
                    <a:xfrm>
                      <a:off x="0" y="0"/>
                      <a:ext cx="5733415" cy="2481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4C11F" w14:textId="69CAC3C5" w:rsidR="00643FAF" w:rsidRDefault="00643FAF" w:rsidP="001661AE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1 – Тестирование режима без конвейера</w:t>
      </w:r>
    </w:p>
    <w:p w14:paraId="5DA65A46" w14:textId="77777777" w:rsidR="00643FAF" w:rsidRPr="00643FAF" w:rsidRDefault="00643FAF" w:rsidP="001661AE">
      <w:pPr>
        <w:ind w:firstLine="0"/>
        <w:jc w:val="center"/>
        <w:rPr>
          <w:lang w:val="ru-RU"/>
        </w:rPr>
      </w:pPr>
    </w:p>
    <w:p w14:paraId="36A9CB38" w14:textId="6D52867F" w:rsidR="001661AE" w:rsidRDefault="001661AE" w:rsidP="001661AE">
      <w:pPr>
        <w:jc w:val="center"/>
        <w:rPr>
          <w:lang w:val="ru-RU"/>
        </w:rPr>
      </w:pPr>
      <w:r>
        <w:rPr>
          <w:lang w:val="ru-RU"/>
        </w:rPr>
        <w:t>С 5-ти стадийным конвейером</w:t>
      </w:r>
    </w:p>
    <w:p w14:paraId="11FEB5F8" w14:textId="1E0B286A" w:rsidR="001661AE" w:rsidRDefault="001661AE" w:rsidP="001661AE">
      <w:pPr>
        <w:ind w:firstLine="0"/>
        <w:jc w:val="center"/>
        <w:rPr>
          <w:lang w:val="ru-RU"/>
        </w:rPr>
      </w:pPr>
      <w:r w:rsidRPr="001661AE">
        <w:rPr>
          <w:noProof/>
          <w:lang w:val="ru-RU"/>
        </w:rPr>
        <w:drawing>
          <wp:inline distT="0" distB="0" distL="0" distR="0" wp14:anchorId="13AEDF4A" wp14:editId="54AD02EC">
            <wp:extent cx="5733415" cy="2472690"/>
            <wp:effectExtent l="0" t="0" r="63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6349"/>
                    <a:stretch/>
                  </pic:blipFill>
                  <pic:spPr bwMode="auto">
                    <a:xfrm>
                      <a:off x="0" y="0"/>
                      <a:ext cx="5733415" cy="247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D45D7F" w14:textId="532A9CEF" w:rsidR="00643FAF" w:rsidRDefault="00643FAF" w:rsidP="00643FAF">
      <w:pPr>
        <w:ind w:firstLine="0"/>
        <w:jc w:val="center"/>
        <w:rPr>
          <w:lang w:val="ru-RU"/>
        </w:rPr>
      </w:pPr>
      <w:r>
        <w:rPr>
          <w:lang w:val="ru-RU"/>
        </w:rPr>
        <w:t>Рисунок 7</w:t>
      </w:r>
      <w:r w:rsidRPr="001133FC">
        <w:rPr>
          <w:lang w:val="ru-RU"/>
        </w:rPr>
        <w:t>.</w:t>
      </w:r>
      <w:r w:rsidRPr="005820C3">
        <w:rPr>
          <w:lang w:val="ru-RU"/>
        </w:rPr>
        <w:t>4</w:t>
      </w:r>
      <w:r>
        <w:rPr>
          <w:lang w:val="ru-RU"/>
        </w:rPr>
        <w:t>2 – Тестирование режима с 5-стадийным конвейером</w:t>
      </w:r>
    </w:p>
    <w:p w14:paraId="0000002E" w14:textId="41ECDB67" w:rsidR="00344BA5" w:rsidRDefault="00446574">
      <w:r>
        <w:br w:type="page"/>
      </w:r>
    </w:p>
    <w:p w14:paraId="0000002F" w14:textId="39554D7E" w:rsidR="00344BA5" w:rsidRPr="006E4893" w:rsidRDefault="00EB106A">
      <w:pPr>
        <w:pStyle w:val="3"/>
        <w:rPr>
          <w:lang w:val="ru-RU"/>
        </w:rPr>
      </w:pPr>
      <w:bookmarkStart w:id="38" w:name="_jqchqefqgx9b" w:colFirst="0" w:colLast="0"/>
      <w:bookmarkStart w:id="39" w:name="_Toc43998900"/>
      <w:bookmarkEnd w:id="38"/>
      <w:r>
        <w:rPr>
          <w:lang w:val="ru-RU"/>
        </w:rPr>
        <w:lastRenderedPageBreak/>
        <w:t xml:space="preserve">8 </w:t>
      </w:r>
      <w:r w:rsidR="006E4893">
        <w:rPr>
          <w:lang w:val="ru-RU"/>
        </w:rPr>
        <w:t>Сравнение потенциальных реализаций</w:t>
      </w:r>
      <w:bookmarkEnd w:id="39"/>
    </w:p>
    <w:p w14:paraId="00000030" w14:textId="581C012F" w:rsidR="00344BA5" w:rsidRDefault="00344BA5" w:rsidP="00EB106A">
      <w:pPr>
        <w:shd w:val="clear" w:color="auto" w:fill="FFFFFF"/>
        <w:spacing w:line="720" w:lineRule="auto"/>
        <w:jc w:val="both"/>
      </w:pPr>
    </w:p>
    <w:p w14:paraId="45ECB499" w14:textId="1B893601" w:rsidR="007B3E8A" w:rsidRDefault="007B3E8A" w:rsidP="007B3E8A">
      <w:pPr>
        <w:pStyle w:val="4"/>
        <w:rPr>
          <w:lang w:val="ru-RU"/>
        </w:rPr>
      </w:pPr>
      <w:bookmarkStart w:id="40" w:name="_Toc43998901"/>
      <w:r>
        <w:rPr>
          <w:lang w:val="ru-RU"/>
        </w:rPr>
        <w:t>8.1 Реализация без конвейера</w:t>
      </w:r>
      <w:bookmarkEnd w:id="40"/>
    </w:p>
    <w:p w14:paraId="46ACE507" w14:textId="06275F74" w:rsidR="000C7D56" w:rsidRDefault="006E4893" w:rsidP="0012731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В реализации</w:t>
      </w:r>
      <w:r w:rsidR="000C7D56">
        <w:rPr>
          <w:lang w:val="ru-RU"/>
        </w:rPr>
        <w:t xml:space="preserve"> без конвейера</w:t>
      </w:r>
      <w:r>
        <w:rPr>
          <w:lang w:val="ru-RU"/>
        </w:rPr>
        <w:t xml:space="preserve"> предположено, что одна инструкция выполняется приблизительно 4 такта.</w:t>
      </w:r>
      <w:r w:rsidR="000C7D56">
        <w:rPr>
          <w:lang w:val="ru-RU"/>
        </w:rPr>
        <w:t xml:space="preserve"> С учётом этого п</w:t>
      </w:r>
      <w:r>
        <w:rPr>
          <w:lang w:val="ru-RU"/>
        </w:rPr>
        <w:t>ротестирован</w:t>
      </w:r>
      <w:r w:rsidR="00687134">
        <w:rPr>
          <w:lang w:val="ru-RU"/>
        </w:rPr>
        <w:t>ы несколько</w:t>
      </w:r>
      <w:r>
        <w:rPr>
          <w:lang w:val="ru-RU"/>
        </w:rPr>
        <w:t xml:space="preserve"> программ</w:t>
      </w:r>
      <w:r w:rsidR="00375658">
        <w:rPr>
          <w:lang w:val="ru-RU"/>
        </w:rPr>
        <w:t xml:space="preserve"> (листинг представлен в приложении Д)</w:t>
      </w:r>
      <w:r w:rsidR="000C7D56" w:rsidRPr="000C7D56">
        <w:rPr>
          <w:lang w:val="ru-RU"/>
        </w:rPr>
        <w:t>.</w:t>
      </w:r>
      <w:r w:rsidR="00687134">
        <w:rPr>
          <w:lang w:val="ru-RU"/>
        </w:rPr>
        <w:t xml:space="preserve"> </w:t>
      </w:r>
    </w:p>
    <w:p w14:paraId="54A245ED" w14:textId="5CFCBE44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</w:t>
      </w:r>
      <w:r w:rsidR="00687134">
        <w:rPr>
          <w:lang w:val="ru-RU"/>
        </w:rPr>
        <w:t>езультат</w:t>
      </w:r>
      <w:r>
        <w:rPr>
          <w:lang w:val="ru-RU"/>
        </w:rPr>
        <w:t xml:space="preserve"> первой программы</w:t>
      </w:r>
      <w:r w:rsidR="00687134">
        <w:rPr>
          <w:lang w:val="ru-RU"/>
        </w:rPr>
        <w:t xml:space="preserve"> представлен на рисунк</w:t>
      </w:r>
      <w:r>
        <w:rPr>
          <w:lang w:val="ru-RU"/>
        </w:rPr>
        <w:t>е</w:t>
      </w:r>
      <w:r w:rsidR="006E4893">
        <w:rPr>
          <w:lang w:val="ru-RU"/>
        </w:rPr>
        <w:t xml:space="preserve"> </w:t>
      </w:r>
      <w:r>
        <w:rPr>
          <w:lang w:val="ru-RU"/>
        </w:rPr>
        <w:t>8.1. Программа выполняется за 556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FD11390" w14:textId="1DC42BE4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09D48F84" wp14:editId="005BAFD7">
            <wp:extent cx="4877195" cy="228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09665" cy="230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0B7C6" w14:textId="7076BFD8" w:rsidR="000C7D56" w:rsidRPr="00C267E9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1 – Результаты программы </w:t>
      </w:r>
      <w:r>
        <w:rPr>
          <w:lang w:val="en-US"/>
        </w:rPr>
        <w:t>Test</w:t>
      </w:r>
      <w:r w:rsidRPr="00C267E9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16AAAE58" w14:textId="77777777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</w:p>
    <w:p w14:paraId="00DC9C0A" w14:textId="0DBB8C83" w:rsidR="006E4893" w:rsidRDefault="000C7D56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2. Программа выполняется за 484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5E5B38F2" w14:textId="21C59B3F" w:rsidR="006E4893" w:rsidRDefault="00EC357C" w:rsidP="000C7D56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4E18845" wp14:editId="22E16669">
            <wp:extent cx="4800600" cy="22500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3252" cy="226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652" w14:textId="1A9F0A2E" w:rsidR="000C7D56" w:rsidRPr="000C7D56" w:rsidRDefault="000C7D56" w:rsidP="000C7D56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 xml:space="preserve">Рисунок 8.2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66F3FC32" w14:textId="35B79AC6" w:rsidR="006E4893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 третьей программы представлен на рисунке 8.3. </w:t>
      </w:r>
      <w:r w:rsidRPr="000C7D56">
        <w:rPr>
          <w:lang w:val="ru-RU"/>
        </w:rPr>
        <w:t>Программа выполняется за</w:t>
      </w:r>
      <w:r w:rsidR="00E03D7E" w:rsidRPr="00E03D7E">
        <w:rPr>
          <w:lang w:val="ru-RU"/>
        </w:rPr>
        <w:t xml:space="preserve"> </w:t>
      </w:r>
      <w:r w:rsidR="00E03D7E" w:rsidRPr="00680481">
        <w:rPr>
          <w:lang w:val="ru-RU"/>
        </w:rPr>
        <w:t>596</w:t>
      </w:r>
      <w:r w:rsidRPr="000C7D56"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 w:rsidRPr="000C7D56">
        <w:rPr>
          <w:lang w:val="ru-RU"/>
        </w:rPr>
        <w:t>.</w:t>
      </w:r>
    </w:p>
    <w:p w14:paraId="2094DF3A" w14:textId="32533D4D" w:rsidR="000C7D56" w:rsidRDefault="00E03D7E" w:rsidP="00E03D7E">
      <w:pPr>
        <w:shd w:val="clear" w:color="auto" w:fill="FFFFFF"/>
        <w:ind w:firstLine="0"/>
        <w:jc w:val="center"/>
        <w:rPr>
          <w:lang w:val="ru-RU"/>
        </w:rPr>
      </w:pPr>
      <w:r w:rsidRPr="00E03D7E">
        <w:rPr>
          <w:noProof/>
          <w:lang w:val="ru-RU"/>
        </w:rPr>
        <w:drawing>
          <wp:inline distT="0" distB="0" distL="0" distR="0" wp14:anchorId="3E63756F" wp14:editId="08AC3510">
            <wp:extent cx="5326380" cy="249653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44466" cy="250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1F63C" w14:textId="78B1A0E3" w:rsidR="000C7D56" w:rsidRPr="00C267E9" w:rsidRDefault="000C7D56" w:rsidP="000C7D56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 xml:space="preserve">Рисунок 8.3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51761801" w14:textId="07AFE67F" w:rsidR="000C7D56" w:rsidRDefault="000C7D56" w:rsidP="000C7D56">
      <w:pPr>
        <w:shd w:val="clear" w:color="auto" w:fill="FFFFFF"/>
        <w:jc w:val="center"/>
        <w:rPr>
          <w:lang w:val="ru-RU"/>
        </w:rPr>
      </w:pPr>
    </w:p>
    <w:p w14:paraId="5243D96D" w14:textId="5D5020D9" w:rsidR="00F257AE" w:rsidRDefault="00F257AE" w:rsidP="00F257AE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Результат </w:t>
      </w:r>
      <w:r>
        <w:rPr>
          <w:lang w:val="ru-RU"/>
        </w:rPr>
        <w:t>четвертой</w:t>
      </w:r>
      <w:r>
        <w:rPr>
          <w:lang w:val="ru-RU"/>
        </w:rPr>
        <w:t xml:space="preserve"> программы представлен на рисунке 8.</w:t>
      </w:r>
      <w:r>
        <w:rPr>
          <w:lang w:val="ru-RU"/>
        </w:rPr>
        <w:t>4</w:t>
      </w:r>
      <w:r>
        <w:rPr>
          <w:lang w:val="ru-RU"/>
        </w:rPr>
        <w:t xml:space="preserve">. </w:t>
      </w:r>
      <w:r w:rsidRPr="000C7D56">
        <w:rPr>
          <w:lang w:val="ru-RU"/>
        </w:rPr>
        <w:t>Программа выполняется за</w:t>
      </w:r>
      <w:r w:rsidRPr="00E03D7E">
        <w:rPr>
          <w:lang w:val="ru-RU"/>
        </w:rPr>
        <w:t xml:space="preserve"> </w:t>
      </w:r>
      <w:r>
        <w:rPr>
          <w:lang w:val="ru-RU"/>
        </w:rPr>
        <w:t>32</w:t>
      </w:r>
      <w:r w:rsidRPr="000C7D56">
        <w:rPr>
          <w:lang w:val="ru-RU"/>
        </w:rPr>
        <w:t xml:space="preserve"> условных такт</w:t>
      </w:r>
      <w:r>
        <w:rPr>
          <w:lang w:val="ru-RU"/>
        </w:rPr>
        <w:t>ов</w:t>
      </w:r>
      <w:r w:rsidRPr="000C7D56">
        <w:rPr>
          <w:lang w:val="ru-RU"/>
        </w:rPr>
        <w:t>.</w:t>
      </w:r>
    </w:p>
    <w:p w14:paraId="022A475E" w14:textId="7894C63E" w:rsidR="00F257AE" w:rsidRDefault="00F257AE" w:rsidP="00F257AE">
      <w:pPr>
        <w:shd w:val="clear" w:color="auto" w:fill="FFFFFF"/>
        <w:ind w:firstLine="0"/>
        <w:jc w:val="center"/>
        <w:rPr>
          <w:lang w:val="en-US"/>
        </w:rPr>
      </w:pPr>
      <w:r w:rsidRPr="00F257AE">
        <w:rPr>
          <w:lang w:val="en-US"/>
        </w:rPr>
        <w:drawing>
          <wp:inline distT="0" distB="0" distL="0" distR="0" wp14:anchorId="6AE0A43D" wp14:editId="3EEAB54F">
            <wp:extent cx="5172075" cy="2245491"/>
            <wp:effectExtent l="0" t="0" r="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89871" cy="2253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2FD13" w14:textId="1D4F53D7" w:rsidR="00F257AE" w:rsidRPr="00C267E9" w:rsidRDefault="00F257AE" w:rsidP="00F257AE">
      <w:pPr>
        <w:shd w:val="clear" w:color="auto" w:fill="FFFFFF"/>
        <w:jc w:val="center"/>
        <w:rPr>
          <w:lang w:val="ru-RU"/>
        </w:rPr>
      </w:pPr>
      <w:r>
        <w:rPr>
          <w:lang w:val="ru-RU"/>
        </w:rPr>
        <w:t>Рисунок 8.</w:t>
      </w:r>
      <w:r w:rsidRPr="00F257AE">
        <w:rPr>
          <w:lang w:val="ru-RU"/>
        </w:rPr>
        <w:t>4</w:t>
      </w:r>
      <w:r>
        <w:rPr>
          <w:lang w:val="ru-RU"/>
        </w:rPr>
        <w:t xml:space="preserve"> – Результаты программы </w:t>
      </w:r>
      <w:r>
        <w:rPr>
          <w:lang w:val="en-US"/>
        </w:rPr>
        <w:t>t</w:t>
      </w:r>
      <w:r>
        <w:rPr>
          <w:lang w:val="en-US"/>
        </w:rPr>
        <w:t>est</w:t>
      </w:r>
      <w:r w:rsidRPr="00F257AE">
        <w:rPr>
          <w:lang w:val="ru-RU"/>
        </w:rPr>
        <w:t>4</w:t>
      </w:r>
      <w:r w:rsidRPr="000C7D56">
        <w:rPr>
          <w:lang w:val="ru-RU"/>
        </w:rPr>
        <w:t>.</w:t>
      </w:r>
      <w:r>
        <w:rPr>
          <w:lang w:val="en-US"/>
        </w:rPr>
        <w:t>S</w:t>
      </w:r>
    </w:p>
    <w:p w14:paraId="7E862218" w14:textId="77777777" w:rsidR="00F257AE" w:rsidRPr="00F257AE" w:rsidRDefault="00F257AE" w:rsidP="00F257AE">
      <w:pPr>
        <w:shd w:val="clear" w:color="auto" w:fill="FFFFFF"/>
        <w:ind w:firstLine="0"/>
        <w:jc w:val="center"/>
        <w:rPr>
          <w:lang w:val="ru-RU"/>
        </w:rPr>
      </w:pPr>
    </w:p>
    <w:p w14:paraId="6E5A2C81" w14:textId="63713841" w:rsidR="007B3E8A" w:rsidRDefault="007B3E8A" w:rsidP="007B3E8A">
      <w:pPr>
        <w:pStyle w:val="4"/>
        <w:rPr>
          <w:lang w:val="ru-RU"/>
        </w:rPr>
      </w:pPr>
      <w:bookmarkStart w:id="41" w:name="_Toc43998902"/>
      <w:r>
        <w:rPr>
          <w:lang w:val="ru-RU"/>
        </w:rPr>
        <w:t>8.2 Реализация с 5-стадийным конвейером</w:t>
      </w:r>
      <w:bookmarkEnd w:id="41"/>
    </w:p>
    <w:p w14:paraId="49F88CEB" w14:textId="6B3AC0D3" w:rsidR="00C8196A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В реализации с конвейером одна инструкция </w:t>
      </w:r>
      <w:r w:rsidR="007B3E8A">
        <w:rPr>
          <w:lang w:val="ru-RU"/>
        </w:rPr>
        <w:t>обрабатывается на одной стадии</w:t>
      </w:r>
      <w:r w:rsidR="00C8196A">
        <w:rPr>
          <w:lang w:val="ru-RU"/>
        </w:rPr>
        <w:t xml:space="preserve"> за</w:t>
      </w:r>
      <w:r>
        <w:rPr>
          <w:lang w:val="ru-RU"/>
        </w:rPr>
        <w:t xml:space="preserve"> </w:t>
      </w:r>
      <w:r w:rsidR="007B3E8A">
        <w:rPr>
          <w:lang w:val="ru-RU"/>
        </w:rPr>
        <w:t>1</w:t>
      </w:r>
      <w:r>
        <w:rPr>
          <w:lang w:val="ru-RU"/>
        </w:rPr>
        <w:t xml:space="preserve"> такт. </w:t>
      </w:r>
      <w:r w:rsidR="00C8196A">
        <w:rPr>
          <w:lang w:val="ru-RU"/>
        </w:rPr>
        <w:t>При возникновении конфликта по данным конвейер ждёт завершение выполнения команды, с которой возник конфликт. В зависимости от того на какой стадии</w:t>
      </w:r>
      <w:r w:rsidR="00882DC5">
        <w:rPr>
          <w:lang w:val="ru-RU"/>
        </w:rPr>
        <w:t xml:space="preserve"> – </w:t>
      </w:r>
      <w:r w:rsidR="00882DC5">
        <w:rPr>
          <w:lang w:val="en-US"/>
        </w:rPr>
        <w:t>Write</w:t>
      </w:r>
      <w:r w:rsidR="00882DC5" w:rsidRPr="00C8196A">
        <w:rPr>
          <w:lang w:val="ru-RU"/>
        </w:rPr>
        <w:t xml:space="preserve"> </w:t>
      </w:r>
      <w:r w:rsidR="00882DC5">
        <w:rPr>
          <w:lang w:val="en-US"/>
        </w:rPr>
        <w:t>back</w:t>
      </w:r>
      <w:r w:rsidR="00882DC5">
        <w:rPr>
          <w:lang w:val="ru-RU"/>
        </w:rPr>
        <w:t xml:space="preserve"> </w:t>
      </w:r>
      <w:r w:rsidR="00C8196A">
        <w:rPr>
          <w:lang w:val="ru-RU"/>
        </w:rPr>
        <w:t xml:space="preserve">или </w:t>
      </w:r>
      <w:r w:rsidR="00882DC5">
        <w:rPr>
          <w:lang w:val="en-US"/>
        </w:rPr>
        <w:t>Memory</w:t>
      </w:r>
      <w:r w:rsidR="00882DC5">
        <w:rPr>
          <w:lang w:val="ru-RU"/>
        </w:rPr>
        <w:t xml:space="preserve"> – </w:t>
      </w:r>
      <w:r w:rsidR="00C8196A">
        <w:rPr>
          <w:lang w:val="ru-RU"/>
        </w:rPr>
        <w:t xml:space="preserve">находится </w:t>
      </w:r>
      <w:r w:rsidR="00C8196A">
        <w:rPr>
          <w:lang w:val="ru-RU"/>
        </w:rPr>
        <w:lastRenderedPageBreak/>
        <w:t>команда, конвейер ждёт</w:t>
      </w:r>
      <w:r w:rsidR="00882DC5">
        <w:rPr>
          <w:lang w:val="ru-RU"/>
        </w:rPr>
        <w:t>,</w:t>
      </w:r>
      <w:r w:rsidR="00882DC5" w:rsidRPr="00882DC5">
        <w:rPr>
          <w:lang w:val="ru-RU"/>
        </w:rPr>
        <w:t xml:space="preserve"> </w:t>
      </w:r>
      <w:r w:rsidR="00882DC5">
        <w:rPr>
          <w:lang w:val="ru-RU"/>
        </w:rPr>
        <w:t>соответственно,</w:t>
      </w:r>
      <w:r w:rsidR="00C8196A">
        <w:rPr>
          <w:lang w:val="ru-RU"/>
        </w:rPr>
        <w:t xml:space="preserve"> 1 такт или 2 такта. После этого конвейер продолжает свою работу.</w:t>
      </w:r>
    </w:p>
    <w:p w14:paraId="23A5DEBC" w14:textId="15FDF04E" w:rsidR="000C7D56" w:rsidRDefault="000C7D56" w:rsidP="000C7D56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 xml:space="preserve">С учётом этого протестированы </w:t>
      </w:r>
      <w:r w:rsidR="007B3E8A">
        <w:rPr>
          <w:lang w:val="ru-RU"/>
        </w:rPr>
        <w:t>такие же</w:t>
      </w:r>
      <w:r>
        <w:rPr>
          <w:lang w:val="ru-RU"/>
        </w:rPr>
        <w:t xml:space="preserve"> программ</w:t>
      </w:r>
      <w:r w:rsidR="00C8196A">
        <w:rPr>
          <w:lang w:val="ru-RU"/>
        </w:rPr>
        <w:t>ы</w:t>
      </w:r>
      <w:r w:rsidR="007B3E8A">
        <w:rPr>
          <w:lang w:val="ru-RU"/>
        </w:rPr>
        <w:t>, как и в первой реализации для</w:t>
      </w:r>
      <w:r w:rsidR="00C8196A">
        <w:rPr>
          <w:lang w:val="ru-RU"/>
        </w:rPr>
        <w:t xml:space="preserve"> дальнейшего</w:t>
      </w:r>
      <w:r w:rsidR="007B3E8A">
        <w:rPr>
          <w:lang w:val="ru-RU"/>
        </w:rPr>
        <w:t xml:space="preserve"> сравнени</w:t>
      </w:r>
      <w:r w:rsidR="00C8196A">
        <w:rPr>
          <w:lang w:val="ru-RU"/>
        </w:rPr>
        <w:t>я реализаций</w:t>
      </w:r>
      <w:r w:rsidRPr="000C7D56">
        <w:rPr>
          <w:lang w:val="ru-RU"/>
        </w:rPr>
        <w:t>.</w:t>
      </w:r>
    </w:p>
    <w:p w14:paraId="43D37E6C" w14:textId="6A73ED35" w:rsidR="000C7D56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первой программы представлен на рисунке 8.</w:t>
      </w:r>
      <w:r w:rsidR="00F257AE" w:rsidRPr="00F257AE">
        <w:rPr>
          <w:lang w:val="ru-RU"/>
        </w:rPr>
        <w:t>5</w:t>
      </w:r>
      <w:r>
        <w:rPr>
          <w:lang w:val="ru-RU"/>
        </w:rPr>
        <w:t>. Программа выполняется за 339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795AD3D6" w14:textId="51F0EAAA" w:rsidR="000C7D56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22676808" wp14:editId="30D2B261">
            <wp:extent cx="5189220" cy="2432249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99118" cy="243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6AFF" w14:textId="0AEB62C6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>Рисунок 8.</w:t>
      </w:r>
      <w:r w:rsidR="00F257AE" w:rsidRPr="00F257AE">
        <w:rPr>
          <w:lang w:val="ru-RU"/>
        </w:rPr>
        <w:t>5</w:t>
      </w:r>
      <w:r>
        <w:rPr>
          <w:lang w:val="ru-RU"/>
        </w:rPr>
        <w:t xml:space="preserve"> – Результаты программы </w:t>
      </w:r>
      <w:r>
        <w:rPr>
          <w:lang w:val="en-US"/>
        </w:rPr>
        <w:t>Test</w:t>
      </w:r>
      <w:r w:rsidRPr="00EC357C">
        <w:rPr>
          <w:lang w:val="ru-RU"/>
        </w:rPr>
        <w:t>1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625A328C" w14:textId="77777777" w:rsidR="00C8196A" w:rsidRPr="00EC357C" w:rsidRDefault="00C8196A" w:rsidP="00EC357C">
      <w:pPr>
        <w:shd w:val="clear" w:color="auto" w:fill="FFFFFF"/>
        <w:ind w:firstLine="0"/>
        <w:jc w:val="center"/>
        <w:rPr>
          <w:lang w:val="ru-RU"/>
        </w:rPr>
      </w:pPr>
    </w:p>
    <w:p w14:paraId="6508EA8C" w14:textId="3E76BD6A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второй программы представлен на рисунке 8.</w:t>
      </w:r>
      <w:r w:rsidR="00F257AE" w:rsidRPr="00F257AE">
        <w:rPr>
          <w:lang w:val="ru-RU"/>
        </w:rPr>
        <w:t>6</w:t>
      </w:r>
      <w:r>
        <w:rPr>
          <w:lang w:val="ru-RU"/>
        </w:rPr>
        <w:t>. Программа выполняется за 270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007064DC" w14:textId="7F5A0CC4" w:rsidR="006E4893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 w:rsidRPr="00EC357C">
        <w:rPr>
          <w:noProof/>
          <w:lang w:val="ru-RU"/>
        </w:rPr>
        <w:drawing>
          <wp:inline distT="0" distB="0" distL="0" distR="0" wp14:anchorId="3D2406F4" wp14:editId="5EA5EA23">
            <wp:extent cx="5576263" cy="26136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613366" cy="263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6E9CD" w14:textId="7166A24C" w:rsidR="00EC357C" w:rsidRP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>Рисунок 8.</w:t>
      </w:r>
      <w:r w:rsidR="00F257AE" w:rsidRPr="00F257AE">
        <w:rPr>
          <w:lang w:val="ru-RU"/>
        </w:rPr>
        <w:t>6</w:t>
      </w:r>
      <w:r>
        <w:rPr>
          <w:lang w:val="ru-RU"/>
        </w:rPr>
        <w:t xml:space="preserve"> – Результаты программы </w:t>
      </w:r>
      <w:r>
        <w:rPr>
          <w:lang w:val="en-US"/>
        </w:rPr>
        <w:t>Test</w:t>
      </w:r>
      <w:r>
        <w:rPr>
          <w:lang w:val="ru-RU"/>
        </w:rPr>
        <w:t>2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CA8C2D3" w14:textId="6EAAD413" w:rsidR="00EC357C" w:rsidRDefault="00EC357C" w:rsidP="00EC357C">
      <w:pPr>
        <w:shd w:val="clear" w:color="auto" w:fill="FFFFFF"/>
        <w:ind w:firstLine="0"/>
        <w:jc w:val="center"/>
        <w:rPr>
          <w:lang w:val="ru-RU"/>
        </w:rPr>
      </w:pPr>
    </w:p>
    <w:p w14:paraId="602E5A22" w14:textId="3B45D036" w:rsidR="00EC357C" w:rsidRDefault="00EC357C" w:rsidP="00EC357C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lastRenderedPageBreak/>
        <w:t>Результат третьей программы представлен на рисунке 8.</w:t>
      </w:r>
      <w:r w:rsidR="00F257AE" w:rsidRPr="00F257AE">
        <w:rPr>
          <w:lang w:val="ru-RU"/>
        </w:rPr>
        <w:t>7</w:t>
      </w:r>
      <w:r>
        <w:rPr>
          <w:lang w:val="ru-RU"/>
        </w:rPr>
        <w:t xml:space="preserve">. Программа выполняется за </w:t>
      </w:r>
      <w:r w:rsidR="00680481" w:rsidRPr="00680481">
        <w:rPr>
          <w:lang w:val="ru-RU"/>
        </w:rPr>
        <w:t>410</w:t>
      </w:r>
      <w:r>
        <w:rPr>
          <w:lang w:val="ru-RU"/>
        </w:rPr>
        <w:t xml:space="preserve"> условных такт</w:t>
      </w:r>
      <w:r w:rsidR="00D735BB">
        <w:rPr>
          <w:lang w:val="ru-RU"/>
        </w:rPr>
        <w:t>ов</w:t>
      </w:r>
      <w:r>
        <w:rPr>
          <w:lang w:val="ru-RU"/>
        </w:rPr>
        <w:t>.</w:t>
      </w:r>
    </w:p>
    <w:p w14:paraId="2A96BD43" w14:textId="6552B887" w:rsidR="00EC357C" w:rsidRPr="00680481" w:rsidRDefault="00680481" w:rsidP="00EC357C">
      <w:pPr>
        <w:shd w:val="clear" w:color="auto" w:fill="FFFFFF"/>
        <w:ind w:firstLine="0"/>
        <w:jc w:val="center"/>
        <w:rPr>
          <w:lang w:val="ru-RU"/>
        </w:rPr>
      </w:pPr>
      <w:r w:rsidRPr="00680481">
        <w:rPr>
          <w:noProof/>
          <w:lang w:val="ru-RU"/>
        </w:rPr>
        <w:drawing>
          <wp:inline distT="0" distB="0" distL="0" distR="0" wp14:anchorId="317DFB6B" wp14:editId="7594D6CA">
            <wp:extent cx="5733415" cy="268732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B2321" w14:textId="51BAD8DB" w:rsidR="00D735BB" w:rsidRPr="00EC357C" w:rsidRDefault="00D735BB" w:rsidP="00D735BB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>Рисунок 8.</w:t>
      </w:r>
      <w:r w:rsidR="00F257AE" w:rsidRPr="00F257AE">
        <w:rPr>
          <w:lang w:val="ru-RU"/>
        </w:rPr>
        <w:t>7</w:t>
      </w:r>
      <w:r>
        <w:rPr>
          <w:lang w:val="ru-RU"/>
        </w:rPr>
        <w:t xml:space="preserve"> – Результаты программы </w:t>
      </w:r>
      <w:r>
        <w:rPr>
          <w:lang w:val="en-US"/>
        </w:rPr>
        <w:t>Test</w:t>
      </w:r>
      <w:r>
        <w:rPr>
          <w:lang w:val="ru-RU"/>
        </w:rPr>
        <w:t>3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56094363" w14:textId="0750149C" w:rsidR="00680481" w:rsidRDefault="00680481">
      <w:pPr>
        <w:spacing w:line="276" w:lineRule="auto"/>
        <w:ind w:firstLine="0"/>
        <w:rPr>
          <w:lang w:val="ru-RU"/>
        </w:rPr>
      </w:pPr>
    </w:p>
    <w:p w14:paraId="097726A4" w14:textId="6CF5BE47" w:rsidR="00F257AE" w:rsidRDefault="00F257AE" w:rsidP="00F257AE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Результат четвертой программы представлен на рисунке 8.</w:t>
      </w:r>
      <w:r w:rsidRPr="00F257AE">
        <w:rPr>
          <w:lang w:val="ru-RU"/>
        </w:rPr>
        <w:t>8</w:t>
      </w:r>
      <w:r>
        <w:rPr>
          <w:lang w:val="ru-RU"/>
        </w:rPr>
        <w:t xml:space="preserve">. </w:t>
      </w:r>
      <w:r w:rsidRPr="000C7D56">
        <w:rPr>
          <w:lang w:val="ru-RU"/>
        </w:rPr>
        <w:t>Программа выполняется за</w:t>
      </w:r>
      <w:r w:rsidRPr="00E03D7E">
        <w:rPr>
          <w:lang w:val="ru-RU"/>
        </w:rPr>
        <w:t xml:space="preserve"> </w:t>
      </w:r>
      <w:r w:rsidRPr="00F257AE">
        <w:rPr>
          <w:lang w:val="ru-RU"/>
        </w:rPr>
        <w:t>24</w:t>
      </w:r>
      <w:r w:rsidRPr="000C7D56">
        <w:rPr>
          <w:lang w:val="ru-RU"/>
        </w:rPr>
        <w:t xml:space="preserve"> условных такт</w:t>
      </w:r>
      <w:r>
        <w:rPr>
          <w:lang w:val="ru-RU"/>
        </w:rPr>
        <w:t>ов</w:t>
      </w:r>
      <w:r w:rsidRPr="000C7D56">
        <w:rPr>
          <w:lang w:val="ru-RU"/>
        </w:rPr>
        <w:t>.</w:t>
      </w:r>
    </w:p>
    <w:p w14:paraId="26334C50" w14:textId="6332D931" w:rsidR="00F257AE" w:rsidRDefault="00F257AE" w:rsidP="00F257AE">
      <w:pPr>
        <w:spacing w:line="276" w:lineRule="auto"/>
        <w:ind w:firstLine="0"/>
        <w:jc w:val="center"/>
        <w:rPr>
          <w:lang w:val="ru-RU"/>
        </w:rPr>
      </w:pPr>
      <w:r w:rsidRPr="00F257AE">
        <w:rPr>
          <w:lang w:val="ru-RU"/>
        </w:rPr>
        <w:drawing>
          <wp:inline distT="0" distB="0" distL="0" distR="0" wp14:anchorId="186AA142" wp14:editId="6A6C98E8">
            <wp:extent cx="5334000" cy="2319927"/>
            <wp:effectExtent l="0" t="0" r="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40512" cy="232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200CC" w14:textId="4B8A565B" w:rsidR="00F257AE" w:rsidRPr="00EC357C" w:rsidRDefault="00F257AE" w:rsidP="00F257AE">
      <w:pPr>
        <w:shd w:val="clear" w:color="auto" w:fill="FFFFFF"/>
        <w:ind w:firstLine="0"/>
        <w:jc w:val="center"/>
        <w:rPr>
          <w:lang w:val="ru-RU"/>
        </w:rPr>
      </w:pPr>
      <w:r>
        <w:rPr>
          <w:lang w:val="ru-RU"/>
        </w:rPr>
        <w:t>Рисунок 8.</w:t>
      </w:r>
      <w:r w:rsidRPr="00F257AE">
        <w:rPr>
          <w:lang w:val="ru-RU"/>
        </w:rPr>
        <w:t>8</w:t>
      </w:r>
      <w:r>
        <w:rPr>
          <w:lang w:val="ru-RU"/>
        </w:rPr>
        <w:t xml:space="preserve"> – Результаты программы </w:t>
      </w:r>
      <w:r>
        <w:rPr>
          <w:lang w:val="en-US"/>
        </w:rPr>
        <w:t>t</w:t>
      </w:r>
      <w:r>
        <w:rPr>
          <w:lang w:val="en-US"/>
        </w:rPr>
        <w:t>est</w:t>
      </w:r>
      <w:r w:rsidRPr="00F257AE">
        <w:rPr>
          <w:lang w:val="ru-RU"/>
        </w:rPr>
        <w:t>4</w:t>
      </w:r>
      <w:r w:rsidRPr="000C7D56">
        <w:rPr>
          <w:lang w:val="ru-RU"/>
        </w:rPr>
        <w:t>.</w:t>
      </w:r>
      <w:r>
        <w:rPr>
          <w:lang w:val="en-US"/>
        </w:rPr>
        <w:t>S</w:t>
      </w:r>
      <w:r>
        <w:rPr>
          <w:lang w:val="ru-RU"/>
        </w:rPr>
        <w:t xml:space="preserve"> с конвейером</w:t>
      </w:r>
    </w:p>
    <w:p w14:paraId="30C30FA2" w14:textId="151FB1D6" w:rsidR="00F257AE" w:rsidRDefault="00F257AE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5DB2A03A" w14:textId="41F663AB" w:rsidR="00D735BB" w:rsidRDefault="00D735BB" w:rsidP="00D735BB">
      <w:pPr>
        <w:pStyle w:val="4"/>
        <w:rPr>
          <w:lang w:val="ru-RU"/>
        </w:rPr>
      </w:pPr>
      <w:bookmarkStart w:id="42" w:name="_Toc43998903"/>
      <w:r>
        <w:rPr>
          <w:lang w:val="ru-RU"/>
        </w:rPr>
        <w:lastRenderedPageBreak/>
        <w:t>8.3 Сравнение реализаций</w:t>
      </w:r>
      <w:bookmarkEnd w:id="42"/>
    </w:p>
    <w:p w14:paraId="518B48AA" w14:textId="400073C8" w:rsidR="00D735BB" w:rsidRPr="00D735BB" w:rsidRDefault="00D735BB" w:rsidP="00D735BB">
      <w:pPr>
        <w:rPr>
          <w:lang w:val="ru-RU"/>
        </w:rPr>
      </w:pPr>
      <w:r>
        <w:rPr>
          <w:lang w:val="ru-RU"/>
        </w:rPr>
        <w:t xml:space="preserve">Для </w:t>
      </w:r>
      <w:r w:rsidR="003B1303">
        <w:rPr>
          <w:lang w:val="ru-RU"/>
        </w:rPr>
        <w:t xml:space="preserve">удобства </w:t>
      </w:r>
      <w:r>
        <w:rPr>
          <w:lang w:val="ru-RU"/>
        </w:rPr>
        <w:t xml:space="preserve">сравнения реализаций </w:t>
      </w:r>
      <w:r w:rsidR="00E3062D">
        <w:rPr>
          <w:lang w:val="ru-RU"/>
        </w:rPr>
        <w:t xml:space="preserve">результаты программ </w:t>
      </w:r>
      <w:r w:rsidR="003B1303">
        <w:rPr>
          <w:lang w:val="ru-RU"/>
        </w:rPr>
        <w:t>занесены в таблицу 8.1.</w:t>
      </w:r>
    </w:p>
    <w:p w14:paraId="4A331D8F" w14:textId="62F482C2" w:rsidR="006E4893" w:rsidRDefault="007158D9" w:rsidP="006E4893">
      <w:pPr>
        <w:shd w:val="clear" w:color="auto" w:fill="FFFFFF"/>
        <w:ind w:firstLine="0"/>
        <w:jc w:val="both"/>
        <w:rPr>
          <w:lang w:val="ru-RU"/>
        </w:rPr>
      </w:pPr>
      <w:r>
        <w:rPr>
          <w:lang w:val="ru-RU"/>
        </w:rPr>
        <w:t>Таблица 8.1 – Результаты тестирования програм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8"/>
        <w:gridCol w:w="2338"/>
        <w:gridCol w:w="2151"/>
        <w:gridCol w:w="2232"/>
        <w:gridCol w:w="1640"/>
      </w:tblGrid>
      <w:tr w:rsidR="00680481" w14:paraId="051CA09F" w14:textId="1D9FF92D" w:rsidTr="00680481">
        <w:tc>
          <w:tcPr>
            <w:tcW w:w="658" w:type="dxa"/>
            <w:vAlign w:val="center"/>
          </w:tcPr>
          <w:p w14:paraId="76B03C34" w14:textId="66E1708D" w:rsidR="00680481" w:rsidRPr="00687134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338" w:type="dxa"/>
            <w:vAlign w:val="center"/>
          </w:tcPr>
          <w:p w14:paraId="57FEB785" w14:textId="0EAECFDD" w:rsid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звание программы</w:t>
            </w:r>
          </w:p>
        </w:tc>
        <w:tc>
          <w:tcPr>
            <w:tcW w:w="2151" w:type="dxa"/>
            <w:vAlign w:val="center"/>
          </w:tcPr>
          <w:p w14:paraId="61D36027" w14:textId="4697C8F7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без конвейера</w:t>
            </w:r>
          </w:p>
        </w:tc>
        <w:tc>
          <w:tcPr>
            <w:tcW w:w="2232" w:type="dxa"/>
            <w:vAlign w:val="center"/>
          </w:tcPr>
          <w:p w14:paraId="3A249487" w14:textId="22F596A0" w:rsidR="00680481" w:rsidRPr="007158D9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en-US"/>
              </w:rPr>
              <w:t xml:space="preserve">CLK </w:t>
            </w:r>
            <w:r>
              <w:rPr>
                <w:lang w:val="ru-RU"/>
              </w:rPr>
              <w:t>с конвейером</w:t>
            </w:r>
          </w:p>
        </w:tc>
        <w:tc>
          <w:tcPr>
            <w:tcW w:w="1640" w:type="dxa"/>
            <w:vAlign w:val="center"/>
          </w:tcPr>
          <w:p w14:paraId="1D270506" w14:textId="6EC316C7" w:rsidR="00680481" w:rsidRPr="00680481" w:rsidRDefault="00680481" w:rsidP="00680481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Отношение</w:t>
            </w:r>
            <w:r w:rsidR="00AD28A1">
              <w:rPr>
                <w:lang w:val="ru-RU"/>
              </w:rPr>
              <w:t xml:space="preserve"> результатов</w:t>
            </w:r>
          </w:p>
        </w:tc>
      </w:tr>
      <w:tr w:rsidR="00680481" w14:paraId="3494BD2E" w14:textId="7CF86A34" w:rsidTr="00680481">
        <w:tc>
          <w:tcPr>
            <w:tcW w:w="658" w:type="dxa"/>
            <w:vAlign w:val="center"/>
          </w:tcPr>
          <w:p w14:paraId="197C5942" w14:textId="05A368AF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8" w:type="dxa"/>
            <w:vAlign w:val="center"/>
          </w:tcPr>
          <w:p w14:paraId="364AAF2E" w14:textId="4D00AA8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S</w:t>
            </w:r>
          </w:p>
        </w:tc>
        <w:tc>
          <w:tcPr>
            <w:tcW w:w="2151" w:type="dxa"/>
            <w:vAlign w:val="center"/>
          </w:tcPr>
          <w:p w14:paraId="6A2F531F" w14:textId="39B1046D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56</w:t>
            </w:r>
          </w:p>
        </w:tc>
        <w:tc>
          <w:tcPr>
            <w:tcW w:w="2232" w:type="dxa"/>
          </w:tcPr>
          <w:p w14:paraId="74AB3650" w14:textId="7215C683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39</w:t>
            </w:r>
          </w:p>
        </w:tc>
        <w:tc>
          <w:tcPr>
            <w:tcW w:w="1640" w:type="dxa"/>
          </w:tcPr>
          <w:p w14:paraId="610F417A" w14:textId="7611A768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64</w:t>
            </w:r>
          </w:p>
        </w:tc>
      </w:tr>
      <w:tr w:rsidR="00680481" w14:paraId="16174890" w14:textId="214FD770" w:rsidTr="00680481">
        <w:tc>
          <w:tcPr>
            <w:tcW w:w="658" w:type="dxa"/>
            <w:vAlign w:val="center"/>
          </w:tcPr>
          <w:p w14:paraId="04EB861E" w14:textId="68F3B918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38" w:type="dxa"/>
            <w:vAlign w:val="center"/>
          </w:tcPr>
          <w:p w14:paraId="492A5D49" w14:textId="25B793D0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S</w:t>
            </w:r>
          </w:p>
        </w:tc>
        <w:tc>
          <w:tcPr>
            <w:tcW w:w="2151" w:type="dxa"/>
            <w:vAlign w:val="center"/>
          </w:tcPr>
          <w:p w14:paraId="79498F9C" w14:textId="0A342BCC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84</w:t>
            </w:r>
          </w:p>
        </w:tc>
        <w:tc>
          <w:tcPr>
            <w:tcW w:w="2232" w:type="dxa"/>
          </w:tcPr>
          <w:p w14:paraId="71105363" w14:textId="74B62695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70</w:t>
            </w:r>
          </w:p>
        </w:tc>
        <w:tc>
          <w:tcPr>
            <w:tcW w:w="1640" w:type="dxa"/>
          </w:tcPr>
          <w:p w14:paraId="0F08AFAB" w14:textId="5ED014B0" w:rsid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79</w:t>
            </w:r>
          </w:p>
        </w:tc>
      </w:tr>
      <w:tr w:rsidR="00680481" w14:paraId="2DC5905C" w14:textId="5B47EDA4" w:rsidTr="00680481">
        <w:tc>
          <w:tcPr>
            <w:tcW w:w="658" w:type="dxa"/>
            <w:vAlign w:val="center"/>
          </w:tcPr>
          <w:p w14:paraId="363BF913" w14:textId="6910BE69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38" w:type="dxa"/>
            <w:vAlign w:val="center"/>
          </w:tcPr>
          <w:p w14:paraId="16477D94" w14:textId="02E44513" w:rsidR="00680481" w:rsidRPr="00687134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S</w:t>
            </w:r>
          </w:p>
        </w:tc>
        <w:tc>
          <w:tcPr>
            <w:tcW w:w="2151" w:type="dxa"/>
            <w:vAlign w:val="center"/>
          </w:tcPr>
          <w:p w14:paraId="4FA95242" w14:textId="5930C151" w:rsidR="00680481" w:rsidRPr="00E03D7E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6</w:t>
            </w:r>
          </w:p>
        </w:tc>
        <w:tc>
          <w:tcPr>
            <w:tcW w:w="2232" w:type="dxa"/>
          </w:tcPr>
          <w:p w14:paraId="51ADFEC0" w14:textId="687F76B9" w:rsidR="00680481" w:rsidRPr="00680481" w:rsidRDefault="00680481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0</w:t>
            </w:r>
          </w:p>
        </w:tc>
        <w:tc>
          <w:tcPr>
            <w:tcW w:w="1640" w:type="dxa"/>
          </w:tcPr>
          <w:p w14:paraId="71748118" w14:textId="157D15B0" w:rsidR="00680481" w:rsidRPr="00680481" w:rsidRDefault="00680481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45</w:t>
            </w:r>
          </w:p>
        </w:tc>
      </w:tr>
      <w:tr w:rsidR="00F257AE" w14:paraId="3A607C5B" w14:textId="77777777" w:rsidTr="00680481">
        <w:tc>
          <w:tcPr>
            <w:tcW w:w="658" w:type="dxa"/>
            <w:vAlign w:val="center"/>
          </w:tcPr>
          <w:p w14:paraId="2ECEC094" w14:textId="228F7678" w:rsidR="00F257AE" w:rsidRDefault="00F257AE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338" w:type="dxa"/>
            <w:vAlign w:val="center"/>
          </w:tcPr>
          <w:p w14:paraId="4CBEC189" w14:textId="3BAE90D1" w:rsidR="00F257AE" w:rsidRDefault="00F257AE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4.S</w:t>
            </w:r>
          </w:p>
        </w:tc>
        <w:tc>
          <w:tcPr>
            <w:tcW w:w="2151" w:type="dxa"/>
            <w:vAlign w:val="center"/>
          </w:tcPr>
          <w:p w14:paraId="4D138175" w14:textId="36CE4AAB" w:rsidR="00F257AE" w:rsidRDefault="00F257AE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2232" w:type="dxa"/>
          </w:tcPr>
          <w:p w14:paraId="005A336F" w14:textId="351E27AF" w:rsidR="00F257AE" w:rsidRDefault="00F257AE" w:rsidP="0068713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1640" w:type="dxa"/>
          </w:tcPr>
          <w:p w14:paraId="1F73D935" w14:textId="746497DF" w:rsidR="00F257AE" w:rsidRDefault="00F257AE" w:rsidP="0068713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,33</w:t>
            </w:r>
          </w:p>
        </w:tc>
      </w:tr>
    </w:tbl>
    <w:p w14:paraId="3F3C7D36" w14:textId="5949251E" w:rsidR="00687134" w:rsidRDefault="00687134" w:rsidP="006E4893">
      <w:pPr>
        <w:shd w:val="clear" w:color="auto" w:fill="FFFFFF"/>
        <w:ind w:firstLine="0"/>
        <w:jc w:val="both"/>
        <w:rPr>
          <w:lang w:val="ru-RU"/>
        </w:rPr>
      </w:pPr>
    </w:p>
    <w:p w14:paraId="526294B0" w14:textId="675C73A8" w:rsidR="00A95D9E" w:rsidRPr="00F257AE" w:rsidRDefault="007158D9" w:rsidP="00F257AE">
      <w:pPr>
        <w:shd w:val="clear" w:color="auto" w:fill="FFFFFF"/>
        <w:jc w:val="both"/>
        <w:rPr>
          <w:lang w:val="ru-RU"/>
        </w:rPr>
      </w:pPr>
      <w:r>
        <w:rPr>
          <w:lang w:val="ru-RU"/>
        </w:rPr>
        <w:t>Исходя из результатов можно сделать вывод, что</w:t>
      </w:r>
      <w:r w:rsidRPr="007158D9">
        <w:rPr>
          <w:lang w:val="ru-RU"/>
        </w:rPr>
        <w:t xml:space="preserve"> </w:t>
      </w:r>
      <w:r>
        <w:rPr>
          <w:lang w:val="ru-RU"/>
        </w:rPr>
        <w:t xml:space="preserve">при использовании 5-стадийного конвейера скорость выполнения увеличивается в среднем </w:t>
      </w:r>
      <w:r w:rsidR="00F257AE">
        <w:rPr>
          <w:lang w:val="ru-RU"/>
        </w:rPr>
        <w:t xml:space="preserve">приблизительно </w:t>
      </w:r>
      <w:r>
        <w:rPr>
          <w:lang w:val="ru-RU"/>
        </w:rPr>
        <w:t>в 1,</w:t>
      </w:r>
      <w:r w:rsidR="00F257AE">
        <w:rPr>
          <w:lang w:val="ru-RU"/>
        </w:rPr>
        <w:t>55</w:t>
      </w:r>
      <w:r>
        <w:rPr>
          <w:lang w:val="ru-RU"/>
        </w:rPr>
        <w:t xml:space="preserve"> раз. Это достигается за счёт того, что при использовании конвейера, инструкции обрабатываются параллельно на 5 стадиях</w:t>
      </w:r>
      <w:r w:rsidR="000C7D56">
        <w:rPr>
          <w:lang w:val="ru-RU"/>
        </w:rPr>
        <w:t>.</w:t>
      </w:r>
    </w:p>
    <w:p w14:paraId="780759FB" w14:textId="77777777" w:rsidR="009B1D90" w:rsidRDefault="009B1D90">
      <w:pPr>
        <w:spacing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14:paraId="67BBCDC8" w14:textId="51912BA0" w:rsidR="00663399" w:rsidRDefault="00E017FC" w:rsidP="00663399">
      <w:pPr>
        <w:pStyle w:val="3"/>
        <w:rPr>
          <w:highlight w:val="none"/>
          <w:lang w:val="ru-RU"/>
        </w:rPr>
      </w:pPr>
      <w:bookmarkStart w:id="43" w:name="_Toc43998904"/>
      <w:r>
        <w:rPr>
          <w:lang w:val="ru-RU"/>
        </w:rPr>
        <w:lastRenderedPageBreak/>
        <w:t xml:space="preserve">9 </w:t>
      </w:r>
      <w:r w:rsidR="00663399">
        <w:rPr>
          <w:lang w:val="ru-RU"/>
        </w:rPr>
        <w:t>Руководство пользователя</w:t>
      </w:r>
      <w:bookmarkEnd w:id="43"/>
    </w:p>
    <w:p w14:paraId="27E875F0" w14:textId="1C012E83" w:rsidR="00663399" w:rsidRDefault="00663399" w:rsidP="00663399">
      <w:pPr>
        <w:spacing w:line="720" w:lineRule="auto"/>
        <w:rPr>
          <w:lang w:val="ru-RU"/>
        </w:rPr>
      </w:pPr>
    </w:p>
    <w:p w14:paraId="74622583" w14:textId="2E03D3BB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файл формата «</w:t>
      </w:r>
      <w:r w:rsidRPr="00663399">
        <w:rPr>
          <w:b/>
          <w:bCs/>
          <w:lang w:val="ru-RU"/>
        </w:rPr>
        <w:t>.</w:t>
      </w:r>
      <w:r w:rsidRPr="00663399">
        <w:rPr>
          <w:b/>
          <w:bCs/>
          <w:lang w:val="en-US"/>
        </w:rPr>
        <w:t>S</w:t>
      </w:r>
      <w:r>
        <w:rPr>
          <w:lang w:val="ru-RU"/>
        </w:rPr>
        <w:t>»</w:t>
      </w:r>
      <w:r w:rsidRPr="00663399">
        <w:rPr>
          <w:lang w:val="ru-RU"/>
        </w:rPr>
        <w:t xml:space="preserve"> </w:t>
      </w:r>
      <w:r>
        <w:rPr>
          <w:lang w:val="ru-RU"/>
        </w:rPr>
        <w:t>для записи в память.</w:t>
      </w:r>
    </w:p>
    <w:p w14:paraId="70D31E43" w14:textId="5E2BB2E8" w:rsidR="00663399" w:rsidRDefault="00663399" w:rsidP="00663399">
      <w:pPr>
        <w:pStyle w:val="a6"/>
        <w:ind w:left="0" w:firstLine="0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D7B47AC" wp14:editId="5B315364">
            <wp:extent cx="2603879" cy="990600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8905" t="14648" r="70919" b="71707"/>
                    <a:stretch/>
                  </pic:blipFill>
                  <pic:spPr bwMode="auto">
                    <a:xfrm>
                      <a:off x="0" y="0"/>
                      <a:ext cx="2677799" cy="1018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B066D4" w14:textId="10736267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Выбрать режим работы с 5-стадийным конвейером или нет.</w:t>
      </w:r>
    </w:p>
    <w:p w14:paraId="3592BED8" w14:textId="15F1F467" w:rsidR="00663399" w:rsidRPr="00663399" w:rsidRDefault="00663399" w:rsidP="00663399">
      <w:pPr>
        <w:ind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7E39CFF5" wp14:editId="282D6459">
            <wp:extent cx="2528492" cy="9906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r="64297"/>
                    <a:stretch/>
                  </pic:blipFill>
                  <pic:spPr bwMode="auto">
                    <a:xfrm>
                      <a:off x="0" y="0"/>
                      <a:ext cx="2564637" cy="1004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65FE43" w14:textId="50998AF2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Если необходимо выполнить программу пошагово, то нажимать на кнопку </w:t>
      </w:r>
      <w:r w:rsidRPr="00663399">
        <w:rPr>
          <w:b/>
          <w:bCs/>
          <w:lang w:val="en-US"/>
        </w:rPr>
        <w:t>Step</w:t>
      </w:r>
      <w:r w:rsidRPr="00663399">
        <w:rPr>
          <w:b/>
          <w:bCs/>
          <w:lang w:val="ru-RU"/>
        </w:rPr>
        <w:t xml:space="preserve"> </w:t>
      </w:r>
      <w:r>
        <w:rPr>
          <w:lang w:val="ru-RU"/>
        </w:rPr>
        <w:t xml:space="preserve">до завершения программы, в противном случае нажать на кнопку </w:t>
      </w:r>
      <w:r w:rsidRPr="00663399">
        <w:rPr>
          <w:b/>
          <w:bCs/>
          <w:lang w:val="en-US"/>
        </w:rPr>
        <w:t>Run</w:t>
      </w:r>
      <w:r>
        <w:rPr>
          <w:lang w:val="ru-RU"/>
        </w:rPr>
        <w:t>.</w:t>
      </w:r>
    </w:p>
    <w:p w14:paraId="2D745675" w14:textId="5DEE11F6" w:rsid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1133FCF0" wp14:editId="7C208D85">
            <wp:extent cx="2529840" cy="120992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r="63318" b="62571"/>
                    <a:stretch/>
                  </pic:blipFill>
                  <pic:spPr bwMode="auto">
                    <a:xfrm>
                      <a:off x="0" y="0"/>
                      <a:ext cx="2556756" cy="1222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D9244" w14:textId="6ADD73E3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 xml:space="preserve">После завершения программы кнопки </w:t>
      </w:r>
      <w:r>
        <w:rPr>
          <w:lang w:val="en-US"/>
        </w:rPr>
        <w:t>Step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Run</w:t>
      </w:r>
      <w:r w:rsidRPr="00663399">
        <w:rPr>
          <w:lang w:val="ru-RU"/>
        </w:rPr>
        <w:t xml:space="preserve"> </w:t>
      </w:r>
      <w:r>
        <w:rPr>
          <w:lang w:val="ru-RU"/>
        </w:rPr>
        <w:t xml:space="preserve">станут недоступны, необходимо нажать на кнопку </w:t>
      </w:r>
      <w:r w:rsidRPr="00663399">
        <w:rPr>
          <w:b/>
          <w:bCs/>
          <w:lang w:val="en-US"/>
        </w:rPr>
        <w:t>Reset</w:t>
      </w:r>
      <w:r w:rsidRPr="00663399">
        <w:rPr>
          <w:lang w:val="ru-RU"/>
        </w:rPr>
        <w:t>.</w:t>
      </w:r>
    </w:p>
    <w:p w14:paraId="4CB3CB24" w14:textId="7FB40D50" w:rsidR="00663399" w:rsidRPr="00663399" w:rsidRDefault="00663399" w:rsidP="00663399">
      <w:pPr>
        <w:pStyle w:val="a6"/>
        <w:ind w:left="0" w:firstLine="0"/>
        <w:jc w:val="center"/>
        <w:rPr>
          <w:lang w:val="ru-RU"/>
        </w:rPr>
      </w:pPr>
      <w:r w:rsidRPr="00663399">
        <w:rPr>
          <w:noProof/>
          <w:lang w:val="ru-RU"/>
        </w:rPr>
        <w:drawing>
          <wp:inline distT="0" distB="0" distL="0" distR="0" wp14:anchorId="396FA063" wp14:editId="289B5BDF">
            <wp:extent cx="2712267" cy="11087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760925" cy="11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9F97" w14:textId="173193A4" w:rsidR="00663399" w:rsidRDefault="00663399" w:rsidP="00B01296">
      <w:pPr>
        <w:pStyle w:val="a6"/>
        <w:numPr>
          <w:ilvl w:val="0"/>
          <w:numId w:val="37"/>
        </w:numPr>
        <w:jc w:val="both"/>
        <w:rPr>
          <w:lang w:val="ru-RU"/>
        </w:rPr>
      </w:pPr>
      <w:r>
        <w:rPr>
          <w:lang w:val="ru-RU"/>
        </w:rPr>
        <w:t>Для загрузки новой программы вернутся в пункт 1, для выполнения теку</w:t>
      </w:r>
      <w:r w:rsidR="00B01296">
        <w:rPr>
          <w:lang w:val="ru-RU"/>
        </w:rPr>
        <w:t>щей вернутся в пункт 2.</w:t>
      </w:r>
    </w:p>
    <w:p w14:paraId="4C30AEB2" w14:textId="0915F22B" w:rsidR="00663399" w:rsidRDefault="00B01296" w:rsidP="00B01296">
      <w:pPr>
        <w:jc w:val="both"/>
        <w:rPr>
          <w:lang w:val="ru-RU"/>
        </w:rPr>
      </w:pPr>
      <w:r>
        <w:rPr>
          <w:lang w:val="ru-RU"/>
        </w:rPr>
        <w:lastRenderedPageBreak/>
        <w:t xml:space="preserve">Кнопка </w:t>
      </w:r>
      <w:r>
        <w:rPr>
          <w:lang w:val="en-US"/>
        </w:rPr>
        <w:t>Reset</w:t>
      </w:r>
      <w:r>
        <w:rPr>
          <w:lang w:val="ru-RU"/>
        </w:rPr>
        <w:t>: код программы остается в памяти, но очищается память с данными (изначальные данные с программой остаются) и регистры.</w:t>
      </w:r>
    </w:p>
    <w:p w14:paraId="29F804E9" w14:textId="707C67CA" w:rsidR="00B01296" w:rsidRDefault="00E017FC" w:rsidP="00B01296">
      <w:pPr>
        <w:jc w:val="both"/>
        <w:rPr>
          <w:lang w:val="ru-RU"/>
        </w:rPr>
      </w:pPr>
      <w:r>
        <w:rPr>
          <w:lang w:val="ru-RU"/>
        </w:rPr>
        <w:t>Если необходимо, то можно сохранить пройденные шаги.</w:t>
      </w:r>
    </w:p>
    <w:p w14:paraId="30AFA479" w14:textId="7BE52E5D" w:rsidR="00B01296" w:rsidRPr="00B01296" w:rsidRDefault="00B01296" w:rsidP="00E017FC">
      <w:pPr>
        <w:jc w:val="center"/>
        <w:rPr>
          <w:lang w:val="ru-RU"/>
        </w:rPr>
      </w:pPr>
      <w:r w:rsidRPr="00B01296">
        <w:rPr>
          <w:noProof/>
          <w:lang w:val="ru-RU"/>
        </w:rPr>
        <w:drawing>
          <wp:inline distT="0" distB="0" distL="0" distR="0" wp14:anchorId="223097C1" wp14:editId="3D3A853B">
            <wp:extent cx="2964437" cy="1112616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55C9" w14:textId="1A451824" w:rsidR="00663399" w:rsidRDefault="00663399">
      <w:pPr>
        <w:spacing w:line="276" w:lineRule="auto"/>
        <w:ind w:firstLine="0"/>
        <w:rPr>
          <w:rFonts w:eastAsia="Times New Roman" w:cs="Times New Roman"/>
          <w:b/>
          <w:caps/>
          <w:color w:val="000000" w:themeColor="text1"/>
          <w:szCs w:val="28"/>
          <w:highlight w:val="white"/>
          <w:lang w:val="ru-RU"/>
        </w:rPr>
      </w:pPr>
      <w:r>
        <w:rPr>
          <w:lang w:val="ru-RU"/>
        </w:rPr>
        <w:br w:type="page"/>
      </w:r>
    </w:p>
    <w:p w14:paraId="0BD448DB" w14:textId="0F7FD306" w:rsidR="009B1D90" w:rsidRDefault="009B1D90" w:rsidP="009B1D90">
      <w:pPr>
        <w:pStyle w:val="3"/>
        <w:rPr>
          <w:highlight w:val="none"/>
          <w:lang w:val="ru-RU"/>
        </w:rPr>
      </w:pPr>
      <w:bookmarkStart w:id="44" w:name="_Toc43998905"/>
      <w:r>
        <w:rPr>
          <w:lang w:val="ru-RU"/>
        </w:rPr>
        <w:lastRenderedPageBreak/>
        <w:t>Заключение</w:t>
      </w:r>
      <w:bookmarkEnd w:id="44"/>
    </w:p>
    <w:p w14:paraId="04CA2781" w14:textId="2540DCB3" w:rsidR="009B1D90" w:rsidRDefault="009B1D90" w:rsidP="009B1D90">
      <w:pPr>
        <w:spacing w:line="720" w:lineRule="auto"/>
        <w:rPr>
          <w:lang w:val="ru-RU"/>
        </w:rPr>
      </w:pPr>
    </w:p>
    <w:p w14:paraId="5D9408F0" w14:textId="79D06452" w:rsidR="00E03D7E" w:rsidRDefault="00AD28A1" w:rsidP="00E03D7E">
      <w:pPr>
        <w:jc w:val="both"/>
        <w:rPr>
          <w:lang w:val="ru-RU"/>
        </w:rPr>
      </w:pPr>
      <w:r>
        <w:rPr>
          <w:lang w:val="ru-RU"/>
        </w:rPr>
        <w:t xml:space="preserve">В ходе работы выполнен </w:t>
      </w:r>
      <w:r w:rsidR="00E03D7E" w:rsidRPr="000024A3">
        <w:rPr>
          <w:lang w:val="ru-RU"/>
        </w:rPr>
        <w:t>анализ</w:t>
      </w:r>
      <w:r w:rsidR="00E03D7E">
        <w:rPr>
          <w:lang w:val="ru-RU"/>
        </w:rPr>
        <w:t>,</w:t>
      </w:r>
      <w:r w:rsidR="00E03D7E" w:rsidRPr="000024A3">
        <w:rPr>
          <w:lang w:val="ru-RU"/>
        </w:rPr>
        <w:t xml:space="preserve"> разработка </w:t>
      </w:r>
      <w:r w:rsidR="00E03D7E">
        <w:rPr>
          <w:lang w:val="ru-RU"/>
        </w:rPr>
        <w:t xml:space="preserve">и сравнение </w:t>
      </w:r>
      <w:r w:rsidR="00E03D7E" w:rsidRPr="000024A3">
        <w:rPr>
          <w:lang w:val="ru-RU"/>
        </w:rPr>
        <w:t>потенциальн</w:t>
      </w:r>
      <w:r w:rsidR="00E03D7E">
        <w:rPr>
          <w:lang w:val="ru-RU"/>
        </w:rPr>
        <w:t>ых</w:t>
      </w:r>
      <w:r w:rsidR="00E03D7E" w:rsidRPr="000024A3">
        <w:rPr>
          <w:lang w:val="ru-RU"/>
        </w:rPr>
        <w:t xml:space="preserve"> реализаци</w:t>
      </w:r>
      <w:r w:rsidR="00E03D7E">
        <w:rPr>
          <w:lang w:val="ru-RU"/>
        </w:rPr>
        <w:t>й, а также реализация</w:t>
      </w:r>
      <w:r w:rsidR="00E03D7E" w:rsidRPr="000024A3">
        <w:rPr>
          <w:lang w:val="ru-RU"/>
        </w:rPr>
        <w:t xml:space="preserve"> и декодировани</w:t>
      </w:r>
      <w:r w:rsidR="00E03D7E">
        <w:rPr>
          <w:lang w:val="ru-RU"/>
        </w:rPr>
        <w:t xml:space="preserve">е </w:t>
      </w:r>
      <w:r w:rsidR="00E03D7E" w:rsidRPr="000024A3">
        <w:rPr>
          <w:lang w:val="ru-RU"/>
        </w:rPr>
        <w:t>команд</w:t>
      </w:r>
      <w:r w:rsidR="00E03D7E">
        <w:rPr>
          <w:lang w:val="ru-RU"/>
        </w:rPr>
        <w:t xml:space="preserve"> из</w:t>
      </w:r>
      <w:r w:rsidR="00E03D7E" w:rsidRPr="000024A3">
        <w:rPr>
          <w:lang w:val="ru-RU"/>
        </w:rPr>
        <w:t xml:space="preserve"> стандартного набора инструкций RISC-V (RV32I </w:t>
      </w:r>
      <w:r w:rsidR="00E03D7E" w:rsidRPr="000024A3">
        <w:rPr>
          <w:lang w:val="en-US"/>
        </w:rPr>
        <w:t>Base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Instruction</w:t>
      </w:r>
      <w:r w:rsidR="00E03D7E" w:rsidRPr="000024A3">
        <w:rPr>
          <w:lang w:val="ru-RU"/>
        </w:rPr>
        <w:t xml:space="preserve"> </w:t>
      </w:r>
      <w:r w:rsidR="00E03D7E" w:rsidRPr="000024A3">
        <w:rPr>
          <w:lang w:val="en-US"/>
        </w:rPr>
        <w:t>Set</w:t>
      </w:r>
      <w:r w:rsidR="00E03D7E" w:rsidRPr="000024A3">
        <w:rPr>
          <w:lang w:val="ru-RU"/>
        </w:rPr>
        <w:t>), структуры</w:t>
      </w:r>
      <w:r w:rsidR="00E03D7E">
        <w:rPr>
          <w:lang w:val="ru-RU"/>
        </w:rPr>
        <w:t xml:space="preserve"> </w:t>
      </w:r>
      <w:r w:rsidR="00E03D7E" w:rsidRPr="000024A3">
        <w:rPr>
          <w:lang w:val="ru-RU"/>
        </w:rPr>
        <w:t>памяти и работы с ней.</w:t>
      </w:r>
    </w:p>
    <w:p w14:paraId="390D9DDF" w14:textId="5890E890" w:rsidR="00B93AF1" w:rsidRPr="00E03D7E" w:rsidRDefault="00AD28A1" w:rsidP="00AD28A1">
      <w:pPr>
        <w:jc w:val="both"/>
        <w:rPr>
          <w:lang w:val="ru-RU"/>
        </w:rPr>
      </w:pPr>
      <w:r>
        <w:rPr>
          <w:lang w:val="ru-RU"/>
        </w:rPr>
        <w:t>В результате сравнения реализаций можно сделать вывод, что реализация с 5-стадийным конвейером является более производительнее.</w:t>
      </w:r>
    </w:p>
    <w:p w14:paraId="00000031" w14:textId="6E908365" w:rsidR="00051402" w:rsidRDefault="00051402" w:rsidP="00422993">
      <w:pPr>
        <w:pStyle w:val="3"/>
        <w:rPr>
          <w:lang w:val="ru-RU"/>
        </w:rPr>
      </w:pPr>
      <w:r>
        <w:br w:type="page"/>
      </w:r>
      <w:bookmarkStart w:id="45" w:name="_Toc43998906"/>
      <w:r w:rsidR="00F01996">
        <w:rPr>
          <w:lang w:val="ru-RU"/>
        </w:rPr>
        <w:lastRenderedPageBreak/>
        <w:t>Список литературы</w:t>
      </w:r>
      <w:bookmarkEnd w:id="45"/>
    </w:p>
    <w:p w14:paraId="1B13B698" w14:textId="00DBF272" w:rsidR="00F01996" w:rsidRDefault="00F01996" w:rsidP="00F01996">
      <w:pPr>
        <w:spacing w:line="720" w:lineRule="auto"/>
        <w:rPr>
          <w:highlight w:val="white"/>
          <w:lang w:val="ru-RU"/>
        </w:rPr>
      </w:pPr>
    </w:p>
    <w:p w14:paraId="3CC3A6E1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</w:rPr>
      </w:pPr>
      <w:r>
        <w:t>Елизаров Г.С., Корнеев В.В., Тарасов И.Е., Советов П.Н. Основные тенденции развития архитектур специализированных многоядерных процессоров. ОБЗОР // Изв. вузов. Электроника. – 2018. – Т. 23. – № 2. – С. 161–172.</w:t>
      </w:r>
    </w:p>
    <w:p w14:paraId="38E5CC52" w14:textId="361434FF" w:rsidR="00422993" w:rsidRP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en-US"/>
        </w:rPr>
      </w:pPr>
      <w:r>
        <w:rPr>
          <w:lang w:val="en-US"/>
        </w:rPr>
        <w:t>Andrew Waterman1, Krste Asanovi ́. The RISC-V Instruction Set Manual Volume I: Unprivileged ISA //SiFive Inc. CS Division, EECS Department, University of California, Berkeley. 2019.</w:t>
      </w:r>
    </w:p>
    <w:p w14:paraId="4041FCF1" w14:textId="310F3B87" w:rsidR="00422993" w:rsidRP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ru-RU"/>
        </w:rPr>
      </w:pPr>
      <w:r>
        <w:rPr>
          <w:highlight w:val="white"/>
          <w:lang w:val="en-US"/>
        </w:rPr>
        <w:t>Venus</w:t>
      </w:r>
      <w:r w:rsidRPr="00422993">
        <w:rPr>
          <w:highlight w:val="white"/>
          <w:lang w:val="ru-RU"/>
        </w:rPr>
        <w:t xml:space="preserve"> </w:t>
      </w:r>
      <w:r>
        <w:rPr>
          <w:highlight w:val="white"/>
          <w:lang w:val="en-US"/>
        </w:rPr>
        <w:t>GitHub</w:t>
      </w:r>
      <w:r w:rsidRPr="00422993">
        <w:rPr>
          <w:highlight w:val="white"/>
          <w:lang w:val="ru-RU"/>
        </w:rPr>
        <w:t xml:space="preserve"> </w:t>
      </w:r>
      <w:r w:rsidRPr="00422993">
        <w:rPr>
          <w:lang w:val="ru-RU"/>
        </w:rPr>
        <w:t>[</w:t>
      </w:r>
      <w:r>
        <w:t xml:space="preserve">Электронный ресурс]. Режим доступа </w:t>
      </w:r>
      <w:hyperlink r:id="rId71" w:history="1">
        <w:r w:rsidRPr="00422993">
          <w:rPr>
            <w:rStyle w:val="a5"/>
            <w:rFonts w:cs="Times New Roman"/>
            <w:lang w:val="en-US"/>
          </w:rPr>
          <w:t>https</w:t>
        </w:r>
        <w:r w:rsidRPr="00422993">
          <w:rPr>
            <w:rStyle w:val="a5"/>
            <w:rFonts w:cs="Times New Roman"/>
            <w:lang w:val="ru-RU"/>
          </w:rPr>
          <w:t>://</w:t>
        </w:r>
        <w:r w:rsidRPr="00422993">
          <w:rPr>
            <w:rStyle w:val="a5"/>
            <w:rFonts w:cs="Times New Roman"/>
            <w:lang w:val="en-US"/>
          </w:rPr>
          <w:t>github</w:t>
        </w:r>
        <w:r w:rsidRPr="00422993">
          <w:rPr>
            <w:rStyle w:val="a5"/>
            <w:rFonts w:cs="Times New Roman"/>
            <w:lang w:val="ru-RU"/>
          </w:rPr>
          <w:t>.</w:t>
        </w:r>
        <w:r w:rsidRPr="00422993">
          <w:rPr>
            <w:rStyle w:val="a5"/>
            <w:rFonts w:cs="Times New Roman"/>
            <w:lang w:val="en-US"/>
          </w:rPr>
          <w:t>com</w:t>
        </w:r>
        <w:r w:rsidRPr="00422993">
          <w:rPr>
            <w:rStyle w:val="a5"/>
            <w:rFonts w:cs="Times New Roman"/>
            <w:lang w:val="ru-RU"/>
          </w:rPr>
          <w:t>/</w:t>
        </w:r>
        <w:r w:rsidRPr="00422993">
          <w:rPr>
            <w:rStyle w:val="a5"/>
            <w:rFonts w:cs="Times New Roman"/>
            <w:lang w:val="en-US"/>
          </w:rPr>
          <w:t>kvakil</w:t>
        </w:r>
        <w:r w:rsidRPr="00422993">
          <w:rPr>
            <w:rStyle w:val="a5"/>
            <w:rFonts w:cs="Times New Roman"/>
            <w:lang w:val="ru-RU"/>
          </w:rPr>
          <w:t>/</w:t>
        </w:r>
        <w:r w:rsidRPr="00422993">
          <w:rPr>
            <w:rStyle w:val="a5"/>
            <w:rFonts w:cs="Times New Roman"/>
            <w:lang w:val="en-US"/>
          </w:rPr>
          <w:t>venus</w:t>
        </w:r>
      </w:hyperlink>
      <w:r w:rsidRPr="00422993">
        <w:rPr>
          <w:rStyle w:val="a5"/>
          <w:rFonts w:cs="Times New Roman"/>
          <w:lang w:val="ru-RU"/>
        </w:rPr>
        <w:t xml:space="preserve"> </w:t>
      </w:r>
      <w:r>
        <w:t>(</w:t>
      </w:r>
      <w:r w:rsidRPr="00422993">
        <w:rPr>
          <w:lang w:val="ru-RU"/>
        </w:rPr>
        <w:t>1</w:t>
      </w:r>
      <w:r>
        <w:t>5.0</w:t>
      </w:r>
      <w:r w:rsidRPr="00422993">
        <w:rPr>
          <w:lang w:val="ru-RU"/>
        </w:rPr>
        <w:t>4</w:t>
      </w:r>
      <w:r>
        <w:t>.2020).</w:t>
      </w:r>
    </w:p>
    <w:p w14:paraId="306B7F63" w14:textId="36A42C24" w:rsidR="00422993" w:rsidRP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ru-RU"/>
        </w:rPr>
      </w:pPr>
      <w:r>
        <w:rPr>
          <w:highlight w:val="white"/>
          <w:lang w:val="en-US"/>
        </w:rPr>
        <w:t>Spike</w:t>
      </w:r>
      <w:r w:rsidRPr="00422993">
        <w:rPr>
          <w:highlight w:val="white"/>
          <w:lang w:val="ru-RU"/>
        </w:rPr>
        <w:t xml:space="preserve"> </w:t>
      </w:r>
      <w:r>
        <w:rPr>
          <w:highlight w:val="white"/>
          <w:lang w:val="en-US"/>
        </w:rPr>
        <w:t>GitHub</w:t>
      </w:r>
      <w:r w:rsidRPr="00422993">
        <w:rPr>
          <w:highlight w:val="white"/>
          <w:lang w:val="ru-RU"/>
        </w:rPr>
        <w:t xml:space="preserve"> </w:t>
      </w:r>
      <w:r w:rsidRPr="00422993">
        <w:rPr>
          <w:lang w:val="ru-RU"/>
        </w:rPr>
        <w:t>[</w:t>
      </w:r>
      <w:r>
        <w:t xml:space="preserve">Электронный ресурс]. Режим доступа </w:t>
      </w:r>
      <w:hyperlink r:id="rId72" w:history="1">
        <w:r w:rsidRPr="00422993">
          <w:rPr>
            <w:rStyle w:val="a5"/>
            <w:lang w:val="en-US"/>
          </w:rPr>
          <w:t>https</w:t>
        </w:r>
        <w:r w:rsidRPr="00422993">
          <w:rPr>
            <w:rStyle w:val="a5"/>
            <w:lang w:val="ru-RU"/>
          </w:rPr>
          <w:t>://</w:t>
        </w:r>
        <w:r w:rsidRPr="00422993">
          <w:rPr>
            <w:rStyle w:val="a5"/>
            <w:lang w:val="en-US"/>
          </w:rPr>
          <w:t>github</w:t>
        </w:r>
        <w:r w:rsidRPr="00422993">
          <w:rPr>
            <w:rStyle w:val="a5"/>
            <w:lang w:val="ru-RU"/>
          </w:rPr>
          <w:t>.</w:t>
        </w:r>
        <w:r w:rsidRPr="00422993">
          <w:rPr>
            <w:rStyle w:val="a5"/>
            <w:lang w:val="en-US"/>
          </w:rPr>
          <w:t>com</w:t>
        </w:r>
        <w:r w:rsidRPr="00422993">
          <w:rPr>
            <w:rStyle w:val="a5"/>
            <w:lang w:val="ru-RU"/>
          </w:rPr>
          <w:t>/</w:t>
        </w:r>
        <w:r w:rsidRPr="00422993">
          <w:rPr>
            <w:rStyle w:val="a5"/>
            <w:lang w:val="en-US"/>
          </w:rPr>
          <w:t>riscv</w:t>
        </w:r>
        <w:r w:rsidRPr="00422993">
          <w:rPr>
            <w:rStyle w:val="a5"/>
            <w:lang w:val="ru-RU"/>
          </w:rPr>
          <w:t>/</w:t>
        </w:r>
        <w:r w:rsidRPr="00422993">
          <w:rPr>
            <w:rStyle w:val="a5"/>
            <w:lang w:val="en-US"/>
          </w:rPr>
          <w:t>riscv</w:t>
        </w:r>
        <w:r w:rsidRPr="00422993">
          <w:rPr>
            <w:rStyle w:val="a5"/>
            <w:lang w:val="ru-RU"/>
          </w:rPr>
          <w:t>-</w:t>
        </w:r>
        <w:r w:rsidRPr="00422993">
          <w:rPr>
            <w:rStyle w:val="a5"/>
            <w:lang w:val="en-US"/>
          </w:rPr>
          <w:t>isa</w:t>
        </w:r>
        <w:r w:rsidRPr="00422993">
          <w:rPr>
            <w:rStyle w:val="a5"/>
            <w:lang w:val="ru-RU"/>
          </w:rPr>
          <w:t>-</w:t>
        </w:r>
        <w:r w:rsidRPr="00422993">
          <w:rPr>
            <w:rStyle w:val="a5"/>
            <w:lang w:val="en-US"/>
          </w:rPr>
          <w:t>sim</w:t>
        </w:r>
      </w:hyperlink>
      <w:r w:rsidRPr="00422993">
        <w:rPr>
          <w:lang w:val="ru-RU"/>
        </w:rPr>
        <w:t xml:space="preserve"> (25.04.2020).</w:t>
      </w:r>
    </w:p>
    <w:p w14:paraId="62DC43AC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ru-RU"/>
        </w:rPr>
      </w:pPr>
      <w:r>
        <w:rPr>
          <w:lang w:val="en-US"/>
        </w:rPr>
        <w:t xml:space="preserve">Hennessy, John L.; Patterson, David A. (2011). Computer Architecture, A Quantitative Approach (5th ed.). </w:t>
      </w:r>
      <w:r>
        <w:t>Morgan Kaufmann. ISBN 978-0123838728.</w:t>
      </w:r>
    </w:p>
    <w:p w14:paraId="371D0E2D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</w:rPr>
      </w:pPr>
      <w:r>
        <w:t xml:space="preserve">Шилдт Г. </w:t>
      </w:r>
      <w:r>
        <w:rPr>
          <w:lang w:val="en-US"/>
        </w:rPr>
        <w:t>Java</w:t>
      </w:r>
      <w:r>
        <w:t>. Полное руководство</w:t>
      </w:r>
      <w:r w:rsidRPr="00422993">
        <w:rPr>
          <w:lang w:val="ru-RU"/>
        </w:rPr>
        <w:t xml:space="preserve"> // Диалектика, 2019 – 1488 </w:t>
      </w:r>
      <w:r>
        <w:rPr>
          <w:lang w:val="en-US"/>
        </w:rPr>
        <w:t>c</w:t>
      </w:r>
      <w:r w:rsidRPr="00422993">
        <w:rPr>
          <w:lang w:val="ru-RU"/>
        </w:rPr>
        <w:t>.</w:t>
      </w:r>
    </w:p>
    <w:p w14:paraId="70B5B561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</w:rPr>
      </w:pPr>
      <w:r>
        <w:t xml:space="preserve">Прата Стивен. Язык программирования C++. Лекции и упражнения // Диалектика, 2018 – 1244 </w:t>
      </w:r>
      <w:r>
        <w:rPr>
          <w:lang w:val="en-US"/>
        </w:rPr>
        <w:t>c</w:t>
      </w:r>
      <w:r>
        <w:t>.</w:t>
      </w:r>
    </w:p>
    <w:p w14:paraId="05FC2CB3" w14:textId="77777777" w:rsidR="00422993" w:rsidRDefault="00422993" w:rsidP="00422993">
      <w:pPr>
        <w:pStyle w:val="a6"/>
        <w:numPr>
          <w:ilvl w:val="0"/>
          <w:numId w:val="41"/>
        </w:numPr>
        <w:jc w:val="both"/>
      </w:pPr>
      <w:r>
        <w:t xml:space="preserve">Васильев А. Н. Программирование на </w:t>
      </w:r>
      <w:r>
        <w:rPr>
          <w:lang w:val="en-US"/>
        </w:rPr>
        <w:t>C</w:t>
      </w:r>
      <w:r>
        <w:t xml:space="preserve"># для начинающих. Основные сведения // Эксмо, 2018 – 592 </w:t>
      </w:r>
      <w:r>
        <w:rPr>
          <w:lang w:val="en-US"/>
        </w:rPr>
        <w:t>c</w:t>
      </w:r>
      <w:r>
        <w:t>.</w:t>
      </w:r>
    </w:p>
    <w:p w14:paraId="364B7637" w14:textId="77777777" w:rsidR="00422993" w:rsidRDefault="00422993" w:rsidP="00422993">
      <w:pPr>
        <w:pStyle w:val="a6"/>
        <w:numPr>
          <w:ilvl w:val="0"/>
          <w:numId w:val="41"/>
        </w:numPr>
        <w:jc w:val="both"/>
      </w:pPr>
      <w:r>
        <w:t xml:space="preserve">Бэрри Пол. Изучаем программирование на </w:t>
      </w:r>
      <w:r>
        <w:rPr>
          <w:lang w:val="en-US"/>
        </w:rPr>
        <w:t>Python</w:t>
      </w:r>
      <w:r>
        <w:t xml:space="preserve"> // Эксмо, 2017 – 624 </w:t>
      </w:r>
      <w:r>
        <w:rPr>
          <w:lang w:val="en-US"/>
        </w:rPr>
        <w:t>c</w:t>
      </w:r>
      <w:r>
        <w:t>.</w:t>
      </w:r>
    </w:p>
    <w:p w14:paraId="0802F5C0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en-US"/>
        </w:rPr>
      </w:pPr>
      <w:r>
        <w:rPr>
          <w:lang w:val="en-US"/>
        </w:rPr>
        <w:t>Krste Asanović David A. Patterson. Instruction Sets Should Be Free: The Case For RISC-V //Electrical Engineering and Computer Sciences University of California at Berkeley: UCB/EECS-2014-146, 2014.</w:t>
      </w:r>
    </w:p>
    <w:p w14:paraId="749A6B16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ru-RU"/>
        </w:rPr>
      </w:pPr>
      <w:r>
        <w:lastRenderedPageBreak/>
        <w:t>П. Н. Советов. Итеративный подход с использованием компилятора для синтеза и моделирования проблемно-ориентированного набора команд //</w:t>
      </w:r>
      <w:r>
        <w:rPr>
          <w:lang w:val="en-US"/>
        </w:rPr>
        <w:t>International</w:t>
      </w:r>
      <w:r>
        <w:t xml:space="preserve"> </w:t>
      </w:r>
      <w:r>
        <w:rPr>
          <w:lang w:val="en-US"/>
        </w:rPr>
        <w:t>Journal</w:t>
      </w:r>
      <w:r>
        <w:t xml:space="preserve"> </w:t>
      </w:r>
      <w:r>
        <w:rPr>
          <w:lang w:val="en-US"/>
        </w:rPr>
        <w:t>of</w:t>
      </w:r>
      <w:r>
        <w:t xml:space="preserve"> </w:t>
      </w:r>
      <w:r>
        <w:rPr>
          <w:lang w:val="en-US"/>
        </w:rPr>
        <w:t>Open</w:t>
      </w:r>
      <w:r>
        <w:t xml:space="preserve"> </w:t>
      </w:r>
      <w:r>
        <w:rPr>
          <w:lang w:val="en-US"/>
        </w:rPr>
        <w:t>Information</w:t>
      </w:r>
      <w:r>
        <w:t xml:space="preserve"> </w:t>
      </w:r>
      <w:r>
        <w:rPr>
          <w:lang w:val="en-US"/>
        </w:rPr>
        <w:t>Technologies</w:t>
      </w:r>
      <w:r>
        <w:t xml:space="preserve"> </w:t>
      </w:r>
      <w:r>
        <w:rPr>
          <w:lang w:val="en-US"/>
        </w:rPr>
        <w:t>ISSN</w:t>
      </w:r>
      <w:r>
        <w:t xml:space="preserve">: 2307-8162 </w:t>
      </w:r>
      <w:r>
        <w:rPr>
          <w:lang w:val="en-US"/>
        </w:rPr>
        <w:t>vol</w:t>
      </w:r>
      <w:r>
        <w:t xml:space="preserve">. 7, </w:t>
      </w:r>
      <w:r>
        <w:rPr>
          <w:lang w:val="en-US"/>
        </w:rPr>
        <w:t>no</w:t>
      </w:r>
      <w:r>
        <w:t>.10, 2019.</w:t>
      </w:r>
    </w:p>
    <w:p w14:paraId="630B2EDD" w14:textId="77777777" w:rsidR="00422993" w:rsidRDefault="00422993" w:rsidP="00422993">
      <w:pPr>
        <w:pStyle w:val="a6"/>
        <w:numPr>
          <w:ilvl w:val="0"/>
          <w:numId w:val="41"/>
        </w:numPr>
        <w:ind w:left="851" w:firstLine="0"/>
        <w:jc w:val="both"/>
        <w:rPr>
          <w:highlight w:val="white"/>
          <w:lang w:val="en-US"/>
        </w:rPr>
      </w:pPr>
      <w:r>
        <w:rPr>
          <w:lang w:val="en-US"/>
        </w:rPr>
        <w:t>Computer Organization and Design: The Hardware/Software Interface, 5th Edition, David A. Patterson, John L. Hennessy. Morgan Kaufmann, 2013. — 800 p.</w:t>
      </w:r>
    </w:p>
    <w:p w14:paraId="25E5C339" w14:textId="77777777" w:rsidR="00422993" w:rsidRDefault="00422993" w:rsidP="00422993">
      <w:pPr>
        <w:pStyle w:val="a6"/>
        <w:numPr>
          <w:ilvl w:val="0"/>
          <w:numId w:val="41"/>
        </w:numPr>
        <w:spacing w:line="276" w:lineRule="auto"/>
      </w:pPr>
      <w:r w:rsidRPr="00422993">
        <w:rPr>
          <w:lang w:val="en-US"/>
        </w:rPr>
        <w:t>Linker</w:t>
      </w:r>
      <w:r>
        <w:t xml:space="preserve"> </w:t>
      </w:r>
      <w:r w:rsidRPr="00422993">
        <w:rPr>
          <w:lang w:val="en-US"/>
        </w:rPr>
        <w:t>Scripts</w:t>
      </w:r>
      <w:r>
        <w:t xml:space="preserve"> [Электронный ресурс]. Режим доступа: </w:t>
      </w:r>
      <w:hyperlink r:id="rId73" w:history="1">
        <w:r>
          <w:rPr>
            <w:rStyle w:val="a5"/>
          </w:rPr>
          <w:t>https://sourceware.org/binutils/docs/ld/Scripts.html</w:t>
        </w:r>
      </w:hyperlink>
      <w:r>
        <w:t xml:space="preserve"> (25.05.2020).</w:t>
      </w:r>
    </w:p>
    <w:p w14:paraId="2C283460" w14:textId="40CA2477" w:rsidR="00F01996" w:rsidRPr="00DC5C22" w:rsidRDefault="00F01996" w:rsidP="00422993">
      <w:pPr>
        <w:spacing w:line="276" w:lineRule="auto"/>
        <w:ind w:firstLine="0"/>
        <w:rPr>
          <w:highlight w:val="white"/>
          <w:lang w:val="ru-RU"/>
        </w:rPr>
      </w:pPr>
      <w:r w:rsidRPr="00DC5C22">
        <w:rPr>
          <w:highlight w:val="white"/>
          <w:lang w:val="ru-RU"/>
        </w:rPr>
        <w:br w:type="page"/>
      </w:r>
    </w:p>
    <w:p w14:paraId="24464651" w14:textId="359B58CD" w:rsidR="00344BA5" w:rsidRDefault="00051402" w:rsidP="00051402">
      <w:pPr>
        <w:pStyle w:val="3"/>
        <w:jc w:val="right"/>
        <w:rPr>
          <w:lang w:val="ru-RU"/>
        </w:rPr>
      </w:pPr>
      <w:bookmarkStart w:id="46" w:name="_Toc43998907"/>
      <w:r>
        <w:rPr>
          <w:lang w:val="ru-RU"/>
        </w:rPr>
        <w:lastRenderedPageBreak/>
        <w:t>Приложение А</w:t>
      </w:r>
      <w:bookmarkEnd w:id="46"/>
    </w:p>
    <w:p w14:paraId="205AE2BC" w14:textId="345DC2DE" w:rsidR="00051402" w:rsidRPr="006356D8" w:rsidRDefault="00051402" w:rsidP="00051402">
      <w:pPr>
        <w:jc w:val="center"/>
        <w:rPr>
          <w:b/>
          <w:bCs/>
          <w:highlight w:val="white"/>
          <w:lang w:val="ru-RU"/>
        </w:rPr>
      </w:pPr>
      <w:r>
        <w:rPr>
          <w:b/>
          <w:bCs/>
          <w:highlight w:val="white"/>
          <w:lang w:val="ru-RU"/>
        </w:rPr>
        <w:t xml:space="preserve">ЛИСТИНГ </w:t>
      </w:r>
      <w:r w:rsidR="00201BBF">
        <w:rPr>
          <w:b/>
          <w:bCs/>
          <w:highlight w:val="white"/>
          <w:lang w:val="en-US"/>
        </w:rPr>
        <w:t>Decoder</w:t>
      </w:r>
      <w:r w:rsidR="00201BBF" w:rsidRPr="006356D8">
        <w:rPr>
          <w:b/>
          <w:bCs/>
          <w:highlight w:val="white"/>
          <w:lang w:val="ru-RU"/>
        </w:rPr>
        <w:t>.</w:t>
      </w:r>
      <w:r w:rsidR="00201BBF">
        <w:rPr>
          <w:b/>
          <w:bCs/>
          <w:highlight w:val="white"/>
          <w:lang w:val="en-US"/>
        </w:rPr>
        <w:t>cs</w:t>
      </w:r>
    </w:p>
    <w:p w14:paraId="629287C6" w14:textId="4F1E2FFA" w:rsidR="00051402" w:rsidRDefault="00051402" w:rsidP="00051402">
      <w:pPr>
        <w:spacing w:line="720" w:lineRule="auto"/>
        <w:jc w:val="center"/>
        <w:rPr>
          <w:b/>
          <w:bCs/>
          <w:highlight w:val="white"/>
          <w:lang w:val="ru-RU"/>
        </w:rPr>
      </w:pPr>
    </w:p>
    <w:p w14:paraId="1307EB37" w14:textId="77777777" w:rsidR="00201BBF" w:rsidRPr="00663399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>using</w:t>
      </w:r>
      <w:r w:rsidRPr="00663399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en-US"/>
        </w:rPr>
        <w:t>System</w:t>
      </w:r>
      <w:r w:rsidRPr="00663399">
        <w:rPr>
          <w:rFonts w:cs="Times New Roman"/>
          <w:sz w:val="20"/>
          <w:szCs w:val="20"/>
          <w:lang w:val="ru-RU"/>
        </w:rPr>
        <w:t>;</w:t>
      </w:r>
    </w:p>
    <w:p w14:paraId="31D754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IO;</w:t>
      </w:r>
    </w:p>
    <w:p w14:paraId="2CE002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8CE81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1542B1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3AADB3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Decoder</w:t>
      </w:r>
    </w:p>
    <w:p w14:paraId="34DEC8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61CA3CC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class AsmInstruction //</w:t>
      </w:r>
      <w:r w:rsidRPr="000012A6">
        <w:rPr>
          <w:rFonts w:cs="Times New Roman"/>
          <w:sz w:val="20"/>
          <w:szCs w:val="20"/>
          <w:lang w:val="ru-RU"/>
        </w:rPr>
        <w:t>дешифрованна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я</w:t>
      </w:r>
    </w:p>
    <w:p w14:paraId="268ABC7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336D0C1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Inst { get; set; } = "";</w:t>
      </w:r>
    </w:p>
    <w:p w14:paraId="797535D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1 { get; set; } = "";</w:t>
      </w:r>
    </w:p>
    <w:p w14:paraId="209FDD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2 { get; set; } = "";</w:t>
      </w:r>
    </w:p>
    <w:p w14:paraId="2FF550F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3 { get; set; } = "";</w:t>
      </w:r>
    </w:p>
    <w:p w14:paraId="71307F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ll_Comand { get; set; } = "";</w:t>
      </w:r>
    </w:p>
    <w:p w14:paraId="6C8AF06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Asm_Comand { get; set; } = "";</w:t>
      </w:r>
    </w:p>
    <w:p w14:paraId="2936902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4489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void Clear_Inst()</w:t>
      </w:r>
    </w:p>
    <w:p w14:paraId="3956E89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626A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"";</w:t>
      </w:r>
    </w:p>
    <w:p w14:paraId="23CD6F3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1B2F48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";</w:t>
      </w:r>
    </w:p>
    <w:p w14:paraId="7FF3817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"";</w:t>
      </w:r>
    </w:p>
    <w:p w14:paraId="3BBB61C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0012A6">
        <w:rPr>
          <w:rFonts w:cs="Times New Roman"/>
          <w:sz w:val="20"/>
          <w:szCs w:val="20"/>
          <w:lang w:val="ru-RU"/>
        </w:rPr>
        <w:t>Op2 = "";</w:t>
      </w:r>
    </w:p>
    <w:p w14:paraId="1EA26F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Op3 = "";</w:t>
      </w:r>
    </w:p>
    <w:p w14:paraId="589A6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}</w:t>
      </w:r>
    </w:p>
    <w:p w14:paraId="3589F4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08678F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}</w:t>
      </w:r>
    </w:p>
    <w:p w14:paraId="080B1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class DeshInstruction //класс для определения команды</w:t>
      </w:r>
    </w:p>
    <w:p w14:paraId="2BC651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</w:t>
      </w:r>
      <w:r w:rsidRPr="000012A6">
        <w:rPr>
          <w:rFonts w:cs="Times New Roman"/>
          <w:sz w:val="20"/>
          <w:szCs w:val="20"/>
          <w:lang w:val="en-US"/>
        </w:rPr>
        <w:t>{</w:t>
      </w:r>
    </w:p>
    <w:p w14:paraId="722E71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Opcode { get; set; } = "";</w:t>
      </w:r>
    </w:p>
    <w:p w14:paraId="7ACDD01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3 { get; set; } = "";</w:t>
      </w:r>
    </w:p>
    <w:p w14:paraId="44B44B2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ublic string Funct7 { get; set; } = "";</w:t>
      </w:r>
    </w:p>
    <w:p w14:paraId="53B336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D366DA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C1A79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EC3C7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DecodeInstruction(string Instruction, out string Full_Comand, out string Asm_Comand)</w:t>
      </w:r>
    </w:p>
    <w:p w14:paraId="27C363C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DD841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ruction DeshInst = new DeshInstruction();</w:t>
      </w:r>
    </w:p>
    <w:p w14:paraId="3C42B08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ruction AsmInst = new AsmInstruction();</w:t>
      </w:r>
    </w:p>
    <w:p w14:paraId="657B443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</w:t>
      </w:r>
      <w:r w:rsidRPr="000012A6">
        <w:rPr>
          <w:rFonts w:cs="Times New Roman"/>
          <w:sz w:val="20"/>
          <w:szCs w:val="20"/>
          <w:lang w:val="ru-RU"/>
        </w:rPr>
        <w:t>string s;</w:t>
      </w:r>
    </w:p>
    <w:p w14:paraId="44F416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630FC1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//отделяем "0х" от кода команды, переводим в 2сс из 16сс</w:t>
      </w:r>
    </w:p>
    <w:p w14:paraId="6E8F9F5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Instruction = Convert.ToString(Convert.ToInt32(Instruction.Trim('0', 'x').ToUpper(), 16), 2).PadLeft(32, '0');</w:t>
      </w:r>
    </w:p>
    <w:p w14:paraId="16E11C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Opcode = Instruction.Substring(25);</w:t>
      </w:r>
    </w:p>
    <w:p w14:paraId="54FC4A2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3 = Instruction.Substring(17, 3);</w:t>
      </w:r>
    </w:p>
    <w:p w14:paraId="6DB664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DeshInst.Funct7 = Instruction.Substring(0, 7);</w:t>
      </w:r>
    </w:p>
    <w:p w14:paraId="094719F9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AsmInst</w:t>
      </w:r>
      <w:r w:rsidRPr="001C1DEE">
        <w:rPr>
          <w:rFonts w:cs="Times New Roman"/>
          <w:sz w:val="20"/>
          <w:szCs w:val="20"/>
          <w:lang w:val="ru-RU"/>
        </w:rPr>
        <w:t>.</w:t>
      </w:r>
      <w:r w:rsidRPr="000012A6">
        <w:rPr>
          <w:rFonts w:cs="Times New Roman"/>
          <w:sz w:val="20"/>
          <w:szCs w:val="20"/>
          <w:lang w:val="en-US"/>
        </w:rPr>
        <w:t>Clear</w:t>
      </w:r>
      <w:r w:rsidRPr="001C1DEE">
        <w:rPr>
          <w:rFonts w:cs="Times New Roman"/>
          <w:sz w:val="20"/>
          <w:szCs w:val="20"/>
          <w:lang w:val="ru-RU"/>
        </w:rPr>
        <w:t>_</w:t>
      </w:r>
      <w:r w:rsidRPr="000012A6">
        <w:rPr>
          <w:rFonts w:cs="Times New Roman"/>
          <w:sz w:val="20"/>
          <w:szCs w:val="20"/>
          <w:lang w:val="en-US"/>
        </w:rPr>
        <w:t>Inst</w:t>
      </w:r>
      <w:r w:rsidRPr="001C1DEE">
        <w:rPr>
          <w:rFonts w:cs="Times New Roman"/>
          <w:sz w:val="20"/>
          <w:szCs w:val="20"/>
          <w:lang w:val="ru-RU"/>
        </w:rPr>
        <w:t>();//</w:t>
      </w:r>
      <w:r w:rsidRPr="000012A6">
        <w:rPr>
          <w:rFonts w:cs="Times New Roman"/>
          <w:sz w:val="20"/>
          <w:szCs w:val="20"/>
          <w:lang w:val="ru-RU"/>
        </w:rPr>
        <w:t>очищаем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оля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т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редыдущей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нструкции</w:t>
      </w:r>
    </w:p>
    <w:p w14:paraId="07BC0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1C1DEE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tring[] inst;</w:t>
      </w:r>
    </w:p>
    <w:p w14:paraId="53D0B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AE0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eamReader ReadInstName = new StreamReader("Comand_base.txt");</w:t>
      </w:r>
    </w:p>
    <w:p w14:paraId="171A27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while ((s = ReadInstName.ReadLine()) != null)//</w:t>
      </w:r>
      <w:r w:rsidRPr="000012A6">
        <w:rPr>
          <w:rFonts w:cs="Times New Roman"/>
          <w:sz w:val="20"/>
          <w:szCs w:val="20"/>
          <w:lang w:val="ru-RU"/>
        </w:rPr>
        <w:t>определяем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команду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сходя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из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асшифрованных</w:t>
      </w:r>
      <w:r w:rsidRPr="000012A6">
        <w:rPr>
          <w:rFonts w:cs="Times New Roman"/>
          <w:sz w:val="20"/>
          <w:szCs w:val="20"/>
          <w:lang w:val="en-US"/>
        </w:rPr>
        <w:t xml:space="preserve"> Opcode </w:t>
      </w:r>
      <w:r w:rsidRPr="000012A6">
        <w:rPr>
          <w:rFonts w:cs="Times New Roman"/>
          <w:sz w:val="20"/>
          <w:szCs w:val="20"/>
          <w:lang w:val="ru-RU"/>
        </w:rPr>
        <w:t>и</w:t>
      </w:r>
      <w:r w:rsidRPr="000012A6">
        <w:rPr>
          <w:rFonts w:cs="Times New Roman"/>
          <w:sz w:val="20"/>
          <w:szCs w:val="20"/>
          <w:lang w:val="en-US"/>
        </w:rPr>
        <w:t xml:space="preserve"> Funct3</w:t>
      </w:r>
    </w:p>
    <w:p w14:paraId="6162E24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98FC3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nst = s.Split('\t');</w:t>
      </w:r>
    </w:p>
    <w:p w14:paraId="0B3F086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nst[1] == DeshInst.Opcode)</w:t>
      </w:r>
    </w:p>
    <w:p w14:paraId="0C3187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6329C7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st.Length &gt;= 3)</w:t>
      </w:r>
    </w:p>
    <w:p w14:paraId="54DA11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CD8269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.Length == 3)</w:t>
      </w:r>
    </w:p>
    <w:p w14:paraId="1B4E90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016100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2] == DeshInst.Funct3)</w:t>
      </w:r>
    </w:p>
    <w:p w14:paraId="597159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6C909EF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033042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D81713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19E265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D65EB2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69FA71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47E63E7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inst[3] == DeshInst.Funct7)</w:t>
      </w:r>
    </w:p>
    <w:p w14:paraId="66F7940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2F5C15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smInst.Inst = inst[0];</w:t>
      </w:r>
    </w:p>
    <w:p w14:paraId="690795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reak;</w:t>
      </w:r>
    </w:p>
    <w:p w14:paraId="62FE45D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FCAC8E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18A71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722DAB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F2CEB7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951A69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Inst = inst[0];</w:t>
      </w:r>
    </w:p>
    <w:p w14:paraId="4C70EC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33F67D2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1C1DEE">
        <w:rPr>
          <w:rFonts w:cs="Times New Roman"/>
          <w:sz w:val="20"/>
          <w:szCs w:val="20"/>
          <w:lang w:val="ru-RU"/>
        </w:rPr>
        <w:t>}</w:t>
      </w:r>
    </w:p>
    <w:p w14:paraId="527E9D95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1C1DEE">
        <w:rPr>
          <w:rFonts w:cs="Times New Roman"/>
          <w:sz w:val="20"/>
          <w:szCs w:val="20"/>
          <w:lang w:val="ru-RU"/>
        </w:rPr>
        <w:t xml:space="preserve">                }</w:t>
      </w:r>
    </w:p>
    <w:p w14:paraId="5E70431B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1C1DEE">
        <w:rPr>
          <w:rFonts w:cs="Times New Roman"/>
          <w:sz w:val="20"/>
          <w:szCs w:val="20"/>
          <w:lang w:val="ru-RU"/>
        </w:rPr>
        <w:t xml:space="preserve">            }</w:t>
      </w:r>
    </w:p>
    <w:p w14:paraId="13CB44D1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1C1DEE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ReadInstName</w:t>
      </w:r>
      <w:r w:rsidRPr="001C1DEE">
        <w:rPr>
          <w:rFonts w:cs="Times New Roman"/>
          <w:sz w:val="20"/>
          <w:szCs w:val="20"/>
          <w:lang w:val="ru-RU"/>
        </w:rPr>
        <w:t>.</w:t>
      </w:r>
      <w:r w:rsidRPr="000012A6">
        <w:rPr>
          <w:rFonts w:cs="Times New Roman"/>
          <w:sz w:val="20"/>
          <w:szCs w:val="20"/>
          <w:lang w:val="en-US"/>
        </w:rPr>
        <w:t>Close</w:t>
      </w:r>
      <w:r w:rsidRPr="001C1DEE">
        <w:rPr>
          <w:rFonts w:cs="Times New Roman"/>
          <w:sz w:val="20"/>
          <w:szCs w:val="20"/>
          <w:lang w:val="ru-RU"/>
        </w:rPr>
        <w:t xml:space="preserve">(); // </w:t>
      </w:r>
      <w:r w:rsidRPr="000012A6">
        <w:rPr>
          <w:rFonts w:cs="Times New Roman"/>
          <w:sz w:val="20"/>
          <w:szCs w:val="20"/>
          <w:lang w:val="ru-RU"/>
        </w:rPr>
        <w:t>закрываем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файл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ля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освобождения</w:t>
      </w:r>
      <w:r w:rsidRPr="001C1DEE">
        <w:rPr>
          <w:rFonts w:cs="Times New Roman"/>
          <w:sz w:val="20"/>
          <w:szCs w:val="20"/>
          <w:lang w:val="ru-RU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памяти</w:t>
      </w:r>
    </w:p>
    <w:p w14:paraId="781BCFE0" w14:textId="77777777" w:rsidR="00201BBF" w:rsidRPr="001C1DEE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</w:p>
    <w:p w14:paraId="5E02CF4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1C1DEE">
        <w:rPr>
          <w:rFonts w:cs="Times New Roman"/>
          <w:sz w:val="20"/>
          <w:szCs w:val="20"/>
          <w:lang w:val="ru-RU"/>
        </w:rPr>
        <w:t xml:space="preserve">            </w:t>
      </w:r>
      <w:r w:rsidRPr="000012A6">
        <w:rPr>
          <w:rFonts w:cs="Times New Roman"/>
          <w:sz w:val="20"/>
          <w:szCs w:val="20"/>
          <w:lang w:val="en-US"/>
        </w:rPr>
        <w:t>switch (AsmInst.Inst)</w:t>
      </w:r>
    </w:p>
    <w:p w14:paraId="2CD7411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E90F2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LUI":</w:t>
      </w:r>
    </w:p>
    <w:p w14:paraId="7FF8534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49F45B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RD</w:t>
      </w:r>
    </w:p>
    <w:p w14:paraId="1D41B0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Instruction.Substring(0, 20), 2), 16);</w:t>
      </w:r>
    </w:p>
    <w:p w14:paraId="7C1856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4CC1F1B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4763667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B5F447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0D2638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AUIPC":</w:t>
      </w:r>
    </w:p>
    <w:p w14:paraId="4240BA6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83D1B5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//</w:t>
      </w:r>
      <w:r w:rsidRPr="000012A6">
        <w:rPr>
          <w:rFonts w:cs="Times New Roman"/>
          <w:sz w:val="20"/>
          <w:szCs w:val="20"/>
          <w:lang w:val="ru-RU"/>
        </w:rPr>
        <w:t>выделение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регистра</w:t>
      </w:r>
      <w:r w:rsidRPr="000012A6">
        <w:rPr>
          <w:rFonts w:cs="Times New Roman"/>
          <w:sz w:val="20"/>
          <w:szCs w:val="20"/>
          <w:lang w:val="en-US"/>
        </w:rPr>
        <w:t xml:space="preserve"> Rd</w:t>
      </w:r>
    </w:p>
    <w:p w14:paraId="6B4F1C2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.PadRight(32, '0');</w:t>
      </w:r>
    </w:p>
    <w:p w14:paraId="54F87A9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;//imm[0:19]</w:t>
      </w:r>
    </w:p>
    <w:p w14:paraId="5B84762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03B6B5C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1369535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4AADF5B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EB906B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":</w:t>
      </w:r>
    </w:p>
    <w:p w14:paraId="6B425C2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D6830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1F6CD6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20);</w:t>
      </w:r>
    </w:p>
    <w:p w14:paraId="2D600B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har[] str1 = AsmInst.Op2.Substring(10, 8).ToCharArray();</w:t>
      </w:r>
    </w:p>
    <w:p w14:paraId="5892FC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char[] str2 = AsmInst.Op2.Substring(1, 10).ToCharArray();</w:t>
      </w:r>
    </w:p>
    <w:p w14:paraId="19F66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1C60AA5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2);</w:t>
      </w:r>
    </w:p>
    <w:p w14:paraId="437280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2 = new string(str2);</w:t>
      </w:r>
    </w:p>
    <w:p w14:paraId="1AC8D0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ing out1 = new string(str1);</w:t>
      </w:r>
    </w:p>
    <w:p w14:paraId="2505C83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DF6F3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Instruction.Substring(0, 1) + out2 + Instruction.Substring(10, 1) + out1;</w:t>
      </w:r>
    </w:p>
    <w:p w14:paraId="3BBADE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tr1 = AsmInst.Op2.ToCharArray();</w:t>
      </w:r>
    </w:p>
    <w:p w14:paraId="0AEB84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rray.Reverse(str1);</w:t>
      </w:r>
    </w:p>
    <w:p w14:paraId="0852756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new string(str1);</w:t>
      </w:r>
    </w:p>
    <w:p w14:paraId="5E6DD9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74F96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Convert.ToString(Convert.ToInt32(AsmInst.Op2, 2), 16).ToUpper();</w:t>
      </w:r>
    </w:p>
    <w:p w14:paraId="03498D5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0x" + AsmInst.Op2;</w:t>
      </w:r>
    </w:p>
    <w:p w14:paraId="37C004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;</w:t>
      </w:r>
    </w:p>
    <w:p w14:paraId="5C7DFC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8419A2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7C3B1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JALR":</w:t>
      </w:r>
    </w:p>
    <w:p w14:paraId="6982DAD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13148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1 = "x" + Convert.ToString(Convert.ToInt32(Instruction.Substring(20, 5), 2), 10);</w:t>
      </w:r>
    </w:p>
    <w:p w14:paraId="6308048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2 = "x" + Convert.ToString(Convert.ToInt32(Instruction.Substring(12, 5), 2), 10);</w:t>
      </w:r>
    </w:p>
    <w:p w14:paraId="45A31F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Op3 = Convert.ToString(Convert.ToInt32(Instruction.Substring(0, 12), 2), 16).ToUpper();</w:t>
      </w:r>
    </w:p>
    <w:p w14:paraId="1DFBD3D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Asm_Comand = AsmInst.Inst + " " + AsmInst.Op1 + ", " + AsmInst.Op2 + ", 0x" + AsmInst.Op3;</w:t>
      </w:r>
    </w:p>
    <w:p w14:paraId="60FA48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AsmInst.Full_Comand = AsmInst.Inst + " " + AsmInst.Op1 + " " + AsmInst.Op2 + " " + AsmInst.Op3.PadLeft(8, '0');</w:t>
      </w:r>
    </w:p>
    <w:p w14:paraId="7CBE2F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2733F8E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DFF84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1E439CA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22DD474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0")</w:t>
      </w:r>
    </w:p>
    <w:p w14:paraId="1E04206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1F5BA5F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19FB0EC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4F72F9E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E903C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6E43D23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4AD2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71D264F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BREAK":</w:t>
      </w:r>
    </w:p>
    <w:p w14:paraId="2F7918E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3BC10A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struction.Substring(0, 12) == "000000000001")</w:t>
      </w:r>
    </w:p>
    <w:p w14:paraId="70D6E6B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F5E392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Full_Comand = AsmInst.Inst;</w:t>
      </w:r>
    </w:p>
    <w:p w14:paraId="5CC4317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smInst.Asm_Comand = AsmInst.Inst;</w:t>
      </w:r>
    </w:p>
    <w:p w14:paraId="6DAA6C0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DFF6BE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break;</w:t>
      </w:r>
    </w:p>
    <w:p w14:paraId="0ADABC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47AAC9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13ACE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BEQ" || AsmInst.Inst == "BNE" || AsmInst.Inst == "BLT" || AsmInst.Inst == "BGE" ||</w:t>
      </w:r>
    </w:p>
    <w:p w14:paraId="780E1BB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BLTU" || AsmInst.Inst == "BGEU") &amp;&amp; AsmInst.Full_Comand == "")</w:t>
      </w:r>
    </w:p>
    <w:p w14:paraId="504924F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1B5B6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12, 5), 2), 10);</w:t>
      </w:r>
    </w:p>
    <w:p w14:paraId="318EC2E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7, 5), 2), 10);</w:t>
      </w:r>
    </w:p>
    <w:p w14:paraId="4CD7159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1) + Instruction.Substring(24, 1) + Instruction.Substring(1, 6) + Instruction.Substring(20, 4);</w:t>
      </w:r>
    </w:p>
    <w:p w14:paraId="72652D1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(Convert.ToInt32(AsmInst.Op3, 2) &lt;&lt; 1).ToString("X");</w:t>
      </w:r>
    </w:p>
    <w:p w14:paraId="2E80556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AsmInst.Op3.Length &gt; 3)</w:t>
      </w:r>
    </w:p>
    <w:p w14:paraId="0C5A10B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AsmInst.Op3 = AsmInst.Op3.Substring(1, 3);</w:t>
      </w:r>
    </w:p>
    <w:p w14:paraId="7640E9D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Asm_Comand = AsmInst.Inst + " " + AsmInst.Op1 + ", " + AsmInst.Op2 + ", 0x" + AsmInst.Op3.PadLeft(3, '0');</w:t>
      </w:r>
    </w:p>
    <w:p w14:paraId="3357CC6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 '0');</w:t>
      </w:r>
    </w:p>
    <w:p w14:paraId="4A484EA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2FF07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CEE23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LB" || AsmInst.Inst == "LH" || AsmInst.Inst == "LW" || AsmInst.Inst == "LBU" ||</w:t>
      </w:r>
    </w:p>
    <w:p w14:paraId="47C8F40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LHU") &amp;&amp; AsmInst.Full_Comand == "")</w:t>
      </w:r>
    </w:p>
    <w:p w14:paraId="0345A1A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215774F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332ECD6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58B80B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73D626E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99F42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.PadLeft(3,'0');</w:t>
      </w:r>
    </w:p>
    <w:p w14:paraId="6DD0FA6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522E08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0BEA1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221434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B" || AsmInst.Inst == "SH" || AsmInst.Inst == "SW") &amp;&amp; AsmInst.Full_Comand == "")</w:t>
      </w:r>
    </w:p>
    <w:p w14:paraId="411F1ED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1EDDC7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7, 5), 2), 10);//RS1</w:t>
      </w:r>
    </w:p>
    <w:p w14:paraId="7D3099D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2</w:t>
      </w:r>
    </w:p>
    <w:p w14:paraId="4C8A1B8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Instruction.Substring(0, 7) + Instruction.Substring(20, 5);</w:t>
      </w:r>
    </w:p>
    <w:p w14:paraId="694DF4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AsmInst.Op3, 2), 16);</w:t>
      </w:r>
    </w:p>
    <w:p w14:paraId="6EA6441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0x" + AsmInst.Op3 + "(" + AsmInst.Op2 + ")";</w:t>
      </w:r>
    </w:p>
    <w:p w14:paraId="7B8F58C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454CF7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4AE68D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1F8E60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I" || AsmInst.Inst == "SLTI" || AsmInst.Inst == "SLTIU" || AsmInst.Inst == "XORI" ||</w:t>
      </w:r>
    </w:p>
    <w:p w14:paraId="649CB5C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ORI" || AsmInst.Inst == "ANDI") &amp;&amp; AsmInst.Full_Comand == "")</w:t>
      </w:r>
    </w:p>
    <w:p w14:paraId="6AF5EE4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7C2FD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0E960DC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2D9A65E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0, 12), 2), 16);//Imm</w:t>
      </w:r>
    </w:p>
    <w:p w14:paraId="17451383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500A36F8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32EBB2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30B622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SLLI" || AsmInst.Inst == "SRLI" || AsmInst.Inst == "SRAI") &amp;&amp; AsmInst.Full_Comand == "")</w:t>
      </w:r>
    </w:p>
    <w:p w14:paraId="76C0FA7B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5647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5CF2AB8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64AC2AC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Convert.ToString(Convert.ToInt32(Instruction.Substring(7, 5), 2), 16);//shamt</w:t>
      </w:r>
    </w:p>
    <w:p w14:paraId="3BF1ACA5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0x" + AsmInst.Op3;</w:t>
      </w:r>
    </w:p>
    <w:p w14:paraId="4179110E" w14:textId="597D3CBB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/;</w:t>
      </w:r>
    </w:p>
    <w:p w14:paraId="5C901B2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F6DA10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BC81DF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(AsmInst.Inst == "ADD" || AsmInst.Inst == "SUB" || AsmInst.Inst == "SLL" || AsmInst.Inst == "SLT" ||</w:t>
      </w:r>
    </w:p>
    <w:p w14:paraId="5731F64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Inst == "SLTU" || AsmInst.Inst == "XOR" || AsmInst.Inst == "SRL" || AsmInst.Inst == "SRA" ||</w:t>
      </w:r>
    </w:p>
    <w:p w14:paraId="32C0E29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AsmInst.Inst == "OR" || AsmInst.Inst == "AND") &amp;&amp; AsmInst.Full_Comand == "")</w:t>
      </w:r>
    </w:p>
    <w:p w14:paraId="2CC0D56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CC7AC80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1 = "x" + Convert.ToString(Convert.ToInt32(Instruction.Substring(20, 5), 2), 10);//RD</w:t>
      </w:r>
    </w:p>
    <w:p w14:paraId="1331B3C6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2 = "x" + Convert.ToString(Convert.ToInt32(Instruction.Substring(12, 5), 2), 10);//RS1</w:t>
      </w:r>
    </w:p>
    <w:p w14:paraId="74CA5D69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Op3 = "x" + Convert.ToString(Convert.ToInt32(Instruction.Substring(7, 5), 2), 10);//RS2</w:t>
      </w:r>
    </w:p>
    <w:p w14:paraId="126E84F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Asm_Comand = AsmInst.Inst + " " + AsmInst.Op1 + ", " + AsmInst.Op2 + ", " + AsmInst.Op3;</w:t>
      </w:r>
    </w:p>
    <w:p w14:paraId="34F019CD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Inst.Full_Comand = AsmInst.Inst + " " + AsmInst.Op1 + " " + AsmInst.Op2 + " " + AsmInst.Op3;</w:t>
      </w:r>
    </w:p>
    <w:p w14:paraId="7A1AA30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394A66FF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AsmInst.Full_Comand == "" || AsmInst.Asm_Comand == "")</w:t>
      </w:r>
    </w:p>
    <w:p w14:paraId="765E048C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FE16CB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"";</w:t>
      </w:r>
    </w:p>
    <w:p w14:paraId="56156E7E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"</w:t>
      </w:r>
      <w:r w:rsidRPr="000012A6">
        <w:rPr>
          <w:rFonts w:cs="Times New Roman"/>
          <w:sz w:val="20"/>
          <w:szCs w:val="20"/>
          <w:lang w:val="ru-RU"/>
        </w:rPr>
        <w:t>Ошибка</w:t>
      </w:r>
      <w:r w:rsidRPr="000012A6">
        <w:rPr>
          <w:rFonts w:cs="Times New Roman"/>
          <w:sz w:val="20"/>
          <w:szCs w:val="20"/>
          <w:lang w:val="en-US"/>
        </w:rPr>
        <w:t xml:space="preserve"> </w:t>
      </w:r>
      <w:r w:rsidRPr="000012A6">
        <w:rPr>
          <w:rFonts w:cs="Times New Roman"/>
          <w:sz w:val="20"/>
          <w:szCs w:val="20"/>
          <w:lang w:val="ru-RU"/>
        </w:rPr>
        <w:t>декодирования</w:t>
      </w:r>
      <w:r w:rsidRPr="000012A6">
        <w:rPr>
          <w:rFonts w:cs="Times New Roman"/>
          <w:sz w:val="20"/>
          <w:szCs w:val="20"/>
          <w:lang w:val="en-US"/>
        </w:rPr>
        <w:t>";</w:t>
      </w:r>
    </w:p>
    <w:p w14:paraId="0F3CBDD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1;</w:t>
      </w:r>
    </w:p>
    <w:p w14:paraId="284B30A1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67955652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671D6CB7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EE09C04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Full_Comand = AsmInst.Full_Comand;</w:t>
      </w:r>
    </w:p>
    <w:p w14:paraId="39CE491A" w14:textId="77777777" w:rsidR="00201BBF" w:rsidRPr="000012A6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Asm_Comand = AsmInst.Asm_Comand;</w:t>
      </w:r>
    </w:p>
    <w:p w14:paraId="39D749D4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</w:t>
      </w:r>
      <w:r w:rsidRPr="006356D8">
        <w:rPr>
          <w:rFonts w:cs="Times New Roman"/>
          <w:sz w:val="20"/>
          <w:szCs w:val="20"/>
          <w:lang w:val="en-US"/>
        </w:rPr>
        <w:t>return 0;</w:t>
      </w:r>
    </w:p>
    <w:p w14:paraId="13382CA0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    }</w:t>
      </w:r>
    </w:p>
    <w:p w14:paraId="6D14AB19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    }</w:t>
      </w:r>
    </w:p>
    <w:p w14:paraId="4CF4C808" w14:textId="77777777" w:rsidR="00201BBF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 xml:space="preserve">    }</w:t>
      </w:r>
    </w:p>
    <w:p w14:paraId="54236AA0" w14:textId="20175B18" w:rsidR="00CB5421" w:rsidRPr="006356D8" w:rsidRDefault="00201BBF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6356D8">
        <w:rPr>
          <w:rFonts w:cs="Times New Roman"/>
          <w:sz w:val="20"/>
          <w:szCs w:val="20"/>
          <w:lang w:val="en-US"/>
        </w:rPr>
        <w:t>}</w:t>
      </w:r>
    </w:p>
    <w:p w14:paraId="3B0E5B45" w14:textId="77777777" w:rsidR="00CB5421" w:rsidRPr="006356D8" w:rsidRDefault="00CB5421">
      <w:pPr>
        <w:spacing w:line="276" w:lineRule="auto"/>
        <w:ind w:firstLine="0"/>
        <w:rPr>
          <w:rFonts w:cs="Times New Roman"/>
          <w:sz w:val="24"/>
          <w:szCs w:val="24"/>
          <w:lang w:val="en-US"/>
        </w:rPr>
      </w:pPr>
      <w:r w:rsidRPr="006356D8">
        <w:rPr>
          <w:rFonts w:cs="Times New Roman"/>
          <w:sz w:val="24"/>
          <w:szCs w:val="24"/>
          <w:lang w:val="en-US"/>
        </w:rPr>
        <w:br w:type="page"/>
      </w:r>
    </w:p>
    <w:p w14:paraId="59E778EF" w14:textId="7EFFB716" w:rsidR="00051402" w:rsidRPr="006356D8" w:rsidRDefault="00CB5421" w:rsidP="00CB5421">
      <w:pPr>
        <w:pStyle w:val="3"/>
        <w:jc w:val="right"/>
        <w:rPr>
          <w:lang w:val="en-US"/>
        </w:rPr>
      </w:pPr>
      <w:bookmarkStart w:id="47" w:name="_Toc43998908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Б</w:t>
      </w:r>
      <w:bookmarkEnd w:id="47"/>
    </w:p>
    <w:p w14:paraId="5E3B2D99" w14:textId="16612AC2" w:rsidR="00CB5421" w:rsidRPr="006B1B05" w:rsidRDefault="00CB5421" w:rsidP="00CB5421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="006B1B05" w:rsidRPr="006356D8">
        <w:rPr>
          <w:b/>
          <w:bCs/>
          <w:lang w:val="en-US"/>
        </w:rPr>
        <w:t>Alg_operation</w:t>
      </w:r>
      <w:r w:rsidR="006B1B05">
        <w:rPr>
          <w:b/>
          <w:bCs/>
          <w:lang w:val="en-US"/>
        </w:rPr>
        <w:t>.cs</w:t>
      </w:r>
    </w:p>
    <w:p w14:paraId="4AA85B78" w14:textId="7520D115" w:rsidR="00CB5421" w:rsidRPr="006356D8" w:rsidRDefault="00CB5421" w:rsidP="002C44E0">
      <w:pPr>
        <w:spacing w:line="720" w:lineRule="auto"/>
        <w:jc w:val="center"/>
        <w:rPr>
          <w:highlight w:val="white"/>
          <w:lang w:val="en-US"/>
        </w:rPr>
      </w:pPr>
    </w:p>
    <w:p w14:paraId="5B2F6C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558137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5EF066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mponentModel;</w:t>
      </w:r>
    </w:p>
    <w:p w14:paraId="478B7B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Text;</w:t>
      </w:r>
    </w:p>
    <w:p w14:paraId="4CFD5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DC13D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namespace Simulator_RISCV</w:t>
      </w:r>
    </w:p>
    <w:p w14:paraId="694F51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22E6E2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Alg_operation : INotifyPropertyChanged</w:t>
      </w:r>
    </w:p>
    <w:p w14:paraId="0E99B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3AF1DA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bool Stage;</w:t>
      </w:r>
    </w:p>
    <w:p w14:paraId="6B521A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pc;</w:t>
      </w:r>
    </w:p>
    <w:p w14:paraId="47C85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ame_op { get; set; } = "";</w:t>
      </w:r>
    </w:p>
    <w:p w14:paraId="6D0B70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1 { get; set; } = "";</w:t>
      </w:r>
    </w:p>
    <w:p w14:paraId="6AE1F3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1 { get; set; } = "";</w:t>
      </w:r>
    </w:p>
    <w:p w14:paraId="7955C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2 { get; set; } = "";</w:t>
      </w:r>
    </w:p>
    <w:p w14:paraId="6ADE94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Number2 { get; set; } = "";</w:t>
      </w:r>
    </w:p>
    <w:p w14:paraId="77F315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Op3 { get; set; } = "";</w:t>
      </w:r>
    </w:p>
    <w:p w14:paraId="438D32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AE6D2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PC</w:t>
      </w:r>
    </w:p>
    <w:p w14:paraId="24360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48832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pc; }</w:t>
      </w:r>
    </w:p>
    <w:p w14:paraId="698179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71B4E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D91A0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pc = value;</w:t>
      </w:r>
    </w:p>
    <w:p w14:paraId="36BCD9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PC");</w:t>
      </w:r>
    </w:p>
    <w:p w14:paraId="05F16D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110A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AD8784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string console;</w:t>
      </w:r>
    </w:p>
    <w:p w14:paraId="7D8ADD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nsole</w:t>
      </w:r>
    </w:p>
    <w:p w14:paraId="535DDA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294E9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onsole; }</w:t>
      </w:r>
    </w:p>
    <w:p w14:paraId="35BE3F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5E9E2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7585F0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onsole = value;</w:t>
      </w:r>
    </w:p>
    <w:p w14:paraId="2E5AD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onsole");</w:t>
      </w:r>
    </w:p>
    <w:p w14:paraId="6D1955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7FEFB2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9AB72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int clk;</w:t>
      </w:r>
    </w:p>
    <w:p w14:paraId="314B3D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int CLK</w:t>
      </w:r>
    </w:p>
    <w:p w14:paraId="2E8AA8D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87BE5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 { return clk; }</w:t>
      </w:r>
    </w:p>
    <w:p w14:paraId="640EC5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et</w:t>
      </w:r>
    </w:p>
    <w:p w14:paraId="25CA8F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6DF9E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lk = value;</w:t>
      </w:r>
    </w:p>
    <w:p w14:paraId="2BC3E8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aisePropertyChanged("CLK");</w:t>
      </w:r>
    </w:p>
    <w:p w14:paraId="15C52E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488643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61E51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EB88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&gt; Data_seg</w:t>
      </w:r>
    </w:p>
    <w:p w14:paraId="62DAC8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E3F2EC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58F1A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49AD66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454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event PropertyChangedEventHandler PropertyChanged;</w:t>
      </w:r>
    </w:p>
    <w:p w14:paraId="27FD80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3967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aisePropertyChanged(string propertyName)</w:t>
      </w:r>
    </w:p>
    <w:p w14:paraId="0C55E7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569D82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ropertyChanged?.Invoke(this, new PropertyChangedEventArgs(propertyName));</w:t>
      </w:r>
    </w:p>
    <w:p w14:paraId="739D3F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28EAF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F5FD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Alg_operation()</w:t>
      </w:r>
    </w:p>
    <w:p w14:paraId="0611A5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6E06D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PC = "00000000";</w:t>
      </w:r>
    </w:p>
    <w:p w14:paraId="17542C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age = true;</w:t>
      </w:r>
    </w:p>
    <w:p w14:paraId="134C8E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B050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A53B9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Reg_init()</w:t>
      </w:r>
    </w:p>
    <w:p w14:paraId="49026B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CEAC0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i = 0;</w:t>
      </w:r>
    </w:p>
    <w:p w14:paraId="54E95A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while (i &lt; 31)</w:t>
      </w:r>
    </w:p>
    <w:p w14:paraId="173E0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29485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 (i == 2)</w:t>
      </w:r>
    </w:p>
    <w:p w14:paraId="56CCA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2"][1] = "0x00007FF0";</w:t>
      </w:r>
    </w:p>
    <w:p w14:paraId="043884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75194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f(i == 3)</w:t>
      </w:r>
    </w:p>
    <w:p w14:paraId="5FC948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Memory.Registers["x3"][1] = "0x00001000";</w:t>
      </w:r>
    </w:p>
    <w:p w14:paraId="47EDD7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else</w:t>
      </w:r>
    </w:p>
    <w:p w14:paraId="0A609F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Memory.Registers["x" + i][1] = "0x00000000";</w:t>
      </w:r>
    </w:p>
    <w:p w14:paraId="37C8B4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i++;</w:t>
      </w:r>
    </w:p>
    <w:p w14:paraId="29AE7E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264922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EB948A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mand_Real(string inst)</w:t>
      </w:r>
    </w:p>
    <w:p w14:paraId="0525A9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10D15F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1;</w:t>
      </w:r>
    </w:p>
    <w:p w14:paraId="4B5836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uint inp2;</w:t>
      </w:r>
    </w:p>
    <w:p w14:paraId="123908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try</w:t>
      </w:r>
    </w:p>
    <w:p w14:paraId="310697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64E41E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Name_op = inst.Split(' ')[0].ToLower();</w:t>
      </w:r>
    </w:p>
    <w:p w14:paraId="1E8447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1 = inst.Split(' ')[1];</w:t>
      </w:r>
    </w:p>
    <w:p w14:paraId="53C2DF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2 = inst.Split(' ')[2];</w:t>
      </w:r>
    </w:p>
    <w:p w14:paraId="75FF91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inst.Split(' ')[3];</w:t>
      </w:r>
    </w:p>
    <w:p w14:paraId="686F8E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AB9E9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93879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catch (Exception)</w:t>
      </w:r>
    </w:p>
    <w:p w14:paraId="36A2C2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1D0661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Op3 = "";</w:t>
      </w:r>
    </w:p>
    <w:p w14:paraId="18D409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197301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Name_op)</w:t>
      </w:r>
    </w:p>
    <w:p w14:paraId="6C10B9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58AC0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ui"):</w:t>
      </w:r>
    </w:p>
    <w:p w14:paraId="5B88099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Op2 + "000").PadLeft(8, '0');</w:t>
      </w:r>
    </w:p>
    <w:p w14:paraId="0CE490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78AD2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63C14C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ToUpper() + " " + Op1;</w:t>
      </w:r>
    </w:p>
    <w:p w14:paraId="099CF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664441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3A1C0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uipc"):</w:t>
      </w:r>
    </w:p>
    <w:p w14:paraId="4F683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PC, 16) + Convert.ToInt32(Op2, 16), 16).PadLeft(8, '0');</w:t>
      </w:r>
    </w:p>
    <w:p w14:paraId="6D57F4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          </w:t>
      </w:r>
    </w:p>
    <w:p w14:paraId="6246E4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54BA37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"0x" + Number1.ToUpper() +  " " + Op1;</w:t>
      </w:r>
    </w:p>
    <w:p w14:paraId="06F7EF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return "";</w:t>
      </w:r>
    </w:p>
    <w:p w14:paraId="70B465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9EED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"):</w:t>
      </w:r>
    </w:p>
    <w:p w14:paraId="130365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PC, 16)).ToString("X");</w:t>
      </w:r>
    </w:p>
    <w:p w14:paraId="045577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5DE208C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4378A1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Convert.ToString(Convert.ToUInt32(PC, 16) + 4, 16).PadLeft(8, '0').ToUpper() + " " + Op1;</w:t>
      </w:r>
    </w:p>
    <w:p w14:paraId="05C73D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9D7F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02417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jalr"):</w:t>
      </w:r>
    </w:p>
    <w:p w14:paraId="03B94B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Memory.Registers[Op2][1], 16) + Convert.ToUInt32(Op3, 16)).ToString("X");</w:t>
      </w:r>
    </w:p>
    <w:p w14:paraId="769D0F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"0x" + Convert.ToString(Convert.ToUInt32(PC, 16) + 4, 16).PadLeft(8, '0').ToUpper();</w:t>
      </w:r>
    </w:p>
    <w:p w14:paraId="027018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Number1.PadLeft(8, '0');</w:t>
      </w:r>
    </w:p>
    <w:p w14:paraId="21607C8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1 != "x0")</w:t>
      </w:r>
    </w:p>
    <w:p w14:paraId="0D959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 Number2 + " " + Op1;</w:t>
      </w:r>
    </w:p>
    <w:p w14:paraId="4008A6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6EDAF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7811D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eq"):</w:t>
      </w:r>
    </w:p>
    <w:p w14:paraId="7F53FF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54863D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CF0C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Number2)</w:t>
      </w:r>
    </w:p>
    <w:p w14:paraId="7D508B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15F98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FF12C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02453C7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352D4E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6260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ne"):</w:t>
      </w:r>
    </w:p>
    <w:p w14:paraId="1AE608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05D472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2359A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!= Number2)</w:t>
      </w:r>
    </w:p>
    <w:p w14:paraId="1D8486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002F97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3CC979F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859CA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7C07E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ED11EA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"):</w:t>
      </w:r>
    </w:p>
    <w:p w14:paraId="779222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C4E9B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EB2FC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 '8')</w:t>
      </w:r>
    </w:p>
    <w:p w14:paraId="238965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90EF7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7E2ED0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65017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4644B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16A693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0F6D3F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D2D8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"):</w:t>
      </w:r>
    </w:p>
    <w:p w14:paraId="07E7D1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35698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C3856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gt; 0 || String.Compare(Number1, Number2) == 0)</w:t>
      </w:r>
    </w:p>
    <w:p w14:paraId="6866494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371687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663CC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6DB13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43E891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C18597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ltu"):</w:t>
      </w:r>
    </w:p>
    <w:p w14:paraId="5D2D7D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352FC6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Memory.Registers[Op2][1].Substring(2, 8);</w:t>
      </w:r>
    </w:p>
    <w:p w14:paraId="04EBB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61B198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529E9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63FB13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321C48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2088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CD33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E2477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0803DF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7A35F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719F8E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112F3E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C7805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3813E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10405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FAEE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3192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38197A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4478B6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6010F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lt; inp2)</w:t>
      </w:r>
    </w:p>
    <w:p w14:paraId="51B6C3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B72A9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8CC03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5AB82B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0FC2DA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4138206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213FC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73B705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bgeu"):</w:t>
      </w:r>
    </w:p>
    <w:p w14:paraId="2E50C3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6B5855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DE2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[0] &gt;= '8')</w:t>
      </w:r>
    </w:p>
    <w:p w14:paraId="03E8E8F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193CEF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51C05A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~inp1 + 1;</w:t>
      </w:r>
    </w:p>
    <w:p w14:paraId="5B65A0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64D7F0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B36535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E28BD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1 = Convert.ToUInt32(Number1, 16);</w:t>
      </w:r>
    </w:p>
    <w:p w14:paraId="7BF014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44FD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65803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3992E2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2F75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7625EE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~inp2 + 1;</w:t>
      </w:r>
    </w:p>
    <w:p w14:paraId="282CC0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7E792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9F484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49371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np2 = Convert.ToUInt32(Number2, 16);</w:t>
      </w:r>
    </w:p>
    <w:p w14:paraId="076548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3A7DA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inp1 &gt;= inp2)</w:t>
      </w:r>
    </w:p>
    <w:p w14:paraId="6986EE9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87B38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(Convert.ToUInt32(PC, 16) + Convert.ToUInt32(Op3, 16)).ToString("X").PadLeft(8, '0');</w:t>
      </w:r>
    </w:p>
    <w:p w14:paraId="2A342C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E913B6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FEC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6478D0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";</w:t>
      </w:r>
    </w:p>
    <w:p w14:paraId="11FA19C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2BB2D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"):</w:t>
      </w:r>
    </w:p>
    <w:p w14:paraId="21DF850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16FEE9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Number2 = Convert.ToString(Convert.ToUInt32(Number2, 16) + Convert.ToUInt32(Op3, 16), 16).PadLeft(8, '0');</w:t>
      </w:r>
    </w:p>
    <w:p w14:paraId="4C4943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9D60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D956D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8C5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"):</w:t>
      </w:r>
    </w:p>
    <w:p w14:paraId="6AADDE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B35CF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A6F86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3863F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404F1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67902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w"):</w:t>
      </w:r>
    </w:p>
    <w:p w14:paraId="5B633E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095145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DF1A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0B62C2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66DC9AC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82B4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7044C1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8C14D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bu"):</w:t>
      </w:r>
    </w:p>
    <w:p w14:paraId="4AD3A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//rs1</w:t>
      </w:r>
    </w:p>
    <w:p w14:paraId="358ED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4462A0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16B9C2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PadLeft(8, '0').ToUpper() + " " + Op1;</w:t>
      </w:r>
    </w:p>
    <w:p w14:paraId="6F7497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6DE80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lhu"):</w:t>
      </w:r>
    </w:p>
    <w:p w14:paraId="0104F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69465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7615A1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6D3A1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.ToUpper() + " " + Op1;</w:t>
      </w:r>
    </w:p>
    <w:p w14:paraId="6FEEE5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AE2B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b"):</w:t>
      </w:r>
    </w:p>
    <w:p w14:paraId="25C1421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21223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CECDF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8, 2);</w:t>
      </w:r>
    </w:p>
    <w:p w14:paraId="764DDF0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47288B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2 + " " + Number1;</w:t>
      </w:r>
    </w:p>
    <w:p w14:paraId="58F4D7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3F5D0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h"):</w:t>
      </w:r>
    </w:p>
    <w:p w14:paraId="48589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A5F96F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102F78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6, 4);</w:t>
      </w:r>
    </w:p>
    <w:p w14:paraId="082890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72B12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6A7263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158DC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w"):</w:t>
      </w:r>
    </w:p>
    <w:p w14:paraId="09134F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44D3D4D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Convert.ToString(Convert.ToUInt32(Number2, 16) + Convert.ToUInt32(Op3, 16), 16).PadLeft(8, '0');</w:t>
      </w:r>
    </w:p>
    <w:p w14:paraId="0D982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1][1].Substring(2, 8);</w:t>
      </w:r>
    </w:p>
    <w:p w14:paraId="20313D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1C157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Number2 + " " + Number1;</w:t>
      </w:r>
    </w:p>
    <w:p w14:paraId="7DB0F2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843BF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ddi"):</w:t>
      </w:r>
    </w:p>
    <w:p w14:paraId="2A0E1B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Op2 = Memory.Registers[Op2][1].Substring(2, 8);</w:t>
      </w:r>
    </w:p>
    <w:p w14:paraId="7A3193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.Length == 3)</w:t>
      </w:r>
    </w:p>
    <w:p w14:paraId="5AFA28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49FB8C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525CF4A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Op2, 16) + Convert.ToUInt32(Op3, 16), 16).PadLeft(8, '0');</w:t>
      </w:r>
    </w:p>
    <w:p w14:paraId="532227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06160B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12C95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01227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"):</w:t>
      </w:r>
    </w:p>
    <w:p w14:paraId="6382F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Op2 = Memory.Registers[Op2][1].Substring(2, 8);</w:t>
      </w:r>
    </w:p>
    <w:p w14:paraId="324110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535DA0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'f');</w:t>
      </w:r>
    </w:p>
    <w:p w14:paraId="7DFA45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Op2, Op3.PadLeft(8, '0')) &lt; 0)</w:t>
      </w:r>
    </w:p>
    <w:p w14:paraId="053A4C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2884FC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0DC2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0";</w:t>
      </w:r>
    </w:p>
    <w:p w14:paraId="69EE4D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762ED7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7DFDFD6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3EEF1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iu"):</w:t>
      </w:r>
    </w:p>
    <w:p w14:paraId="50B44F7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30593B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 == "00000000")</w:t>
      </w:r>
    </w:p>
    <w:p w14:paraId="6A3A81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618A55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310FC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0DAC4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)</w:t>
      </w:r>
    </w:p>
    <w:p w14:paraId="263ECD6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25B2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0EA1D9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232F5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7F0C3C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5A93761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662657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2, 16);</w:t>
      </w:r>
    </w:p>
    <w:p w14:paraId="67F8A3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8A8D7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072A9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Op3[0] &gt;= '8')</w:t>
      </w:r>
    </w:p>
    <w:p w14:paraId="19D3D9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F');</w:t>
      </w:r>
    </w:p>
    <w:p w14:paraId="6F55DBB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4BD9E4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Op3 = Op3.PadLeft(8, '0');</w:t>
      </w:r>
    </w:p>
    <w:p w14:paraId="0122BC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9851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Convert.ToUInt32(Op3))</w:t>
      </w:r>
    </w:p>
    <w:p w14:paraId="6A73AE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72FA13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EDCDA5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79B261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4B48CB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42B401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.ToUpper() + " " + Op1;</w:t>
      </w:r>
    </w:p>
    <w:p w14:paraId="0E9E42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8679E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i"):</w:t>
      </w:r>
    </w:p>
    <w:p w14:paraId="6A42F4D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25B786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0CB3285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 == "ffffffff")</w:t>
      </w:r>
    </w:p>
    <w:p w14:paraId="501EA6F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2F8D9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2 = (~Convert.ToUInt32(Number2, 16)).ToString("X");</w:t>
      </w:r>
    </w:p>
    <w:p w14:paraId="5FB0861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2.ToUpper() + " " + Op1;</w:t>
      </w:r>
    </w:p>
    <w:p w14:paraId="1213F12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22180B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0F74E0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1E3116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4F1F0F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Op3 = Op3.PadLeft(8, '0');</w:t>
      </w:r>
    </w:p>
    <w:p w14:paraId="759DE5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^ Convert.ToUInt32(Op3, 16)).ToString("X").PadLeft(8, '0').ToUpper();</w:t>
      </w:r>
    </w:p>
    <w:p w14:paraId="456F34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5649F4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6E3552F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i"):</w:t>
      </w:r>
    </w:p>
    <w:p w14:paraId="0EBC11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5FFAA0B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2CF3AF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1B97C5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287CEA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B37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0B5F9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| Convert.ToUInt32(Op3, 16)).ToString("X").PadLeft(8, '0').ToUpper();</w:t>
      </w:r>
    </w:p>
    <w:p w14:paraId="6C9E6A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467EC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71F8AD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1719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i"):</w:t>
      </w:r>
    </w:p>
    <w:p w14:paraId="4D3F81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184D16B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606C33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200C6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2C5AF5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0');</w:t>
      </w:r>
    </w:p>
    <w:p w14:paraId="54E4EE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6DAEF5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amp; Convert.ToUInt32(Op3, 16)).ToString("X").PadLeft(8, '0').ToUpper();</w:t>
      </w:r>
    </w:p>
    <w:p w14:paraId="6BFED6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A7A61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40C89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i"):</w:t>
      </w:r>
    </w:p>
    <w:p w14:paraId="5FF2DF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0382EBD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09E66A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7D5F7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167D39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lt;&lt; Convert.ToInt32(Op3, 16)).ToString("X").PadLeft(8, '0').ToUpper();</w:t>
      </w:r>
    </w:p>
    <w:p w14:paraId="5D21948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C4CA0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2BE6ED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i"):</w:t>
      </w:r>
    </w:p>
    <w:p w14:paraId="6EAFDA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6974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47AD6C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631D0D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6CAE69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2, 16) &gt;&gt; Convert.ToInt32(Op3, 16)).ToString("X").PadLeft(8, '0').ToUpper();</w:t>
      </w:r>
    </w:p>
    <w:p w14:paraId="7A11E4A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1B7DF1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9B207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i"):///</w:t>
      </w:r>
    </w:p>
    <w:p w14:paraId="4DCA7B6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2][1].Substring(2, 8);</w:t>
      </w:r>
    </w:p>
    <w:p w14:paraId="6BEC01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Op3[0] &gt;= '8')</w:t>
      </w:r>
    </w:p>
    <w:p w14:paraId="581176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Op3 = Op3.PadLeft(8, 'F');</w:t>
      </w:r>
    </w:p>
    <w:p w14:paraId="310A2A5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2, 16) &gt;&gt; Convert.ToInt32(Op3, 16), 16);</w:t>
      </w:r>
    </w:p>
    <w:p w14:paraId="6E0749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28AC39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2178E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0CB779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75BADD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CCAEF3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3046B3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235265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B1E3C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case ("add"):</w:t>
      </w:r>
    </w:p>
    <w:p w14:paraId="4207963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819C3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F5F5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178B14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4D933E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+ Convert.ToUInt32(Number2, 16)), 16);</w:t>
      </w:r>
    </w:p>
    <w:p w14:paraId="24D26B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//Записать в память</w:t>
      </w:r>
    </w:p>
    <w:p w14:paraId="3773F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765197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332AD1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0CC1F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093A23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166B66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14FB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5A678C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17F589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ub"):</w:t>
      </w:r>
    </w:p>
    <w:p w14:paraId="1D759B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E11B8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2DE8E26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try</w:t>
      </w:r>
    </w:p>
    <w:p w14:paraId="5A43632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663F13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hecked(Convert.ToUInt32(Number1, 16) - Convert.ToUInt32(Number2, 16)), 16);</w:t>
      </w:r>
    </w:p>
    <w:p w14:paraId="1CC8C6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 </w:t>
      </w:r>
    </w:p>
    <w:p w14:paraId="5D6CA0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" + Number1.PadLeft(8, '0').ToUpper() + " " + Op1;</w:t>
      </w:r>
    </w:p>
    <w:p w14:paraId="2B4FE2B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  <w:r w:rsidRPr="000012A6">
        <w:rPr>
          <w:rFonts w:cs="Times New Roman"/>
          <w:sz w:val="20"/>
          <w:szCs w:val="20"/>
          <w:lang w:val="ru-RU"/>
        </w:rPr>
        <w:t>}</w:t>
      </w:r>
    </w:p>
    <w:p w14:paraId="32B8D69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catch</w:t>
      </w:r>
      <w:r w:rsidRPr="000012A6">
        <w:rPr>
          <w:rFonts w:cs="Times New Roman"/>
          <w:sz w:val="20"/>
          <w:szCs w:val="20"/>
          <w:lang w:val="ru-RU"/>
        </w:rPr>
        <w:t xml:space="preserve"> (</w:t>
      </w:r>
      <w:r w:rsidRPr="000012A6">
        <w:rPr>
          <w:rFonts w:cs="Times New Roman"/>
          <w:sz w:val="20"/>
          <w:szCs w:val="20"/>
          <w:lang w:val="en-US"/>
        </w:rPr>
        <w:t>Exception</w:t>
      </w:r>
      <w:r w:rsidRPr="000012A6">
        <w:rPr>
          <w:rFonts w:cs="Times New Roman"/>
          <w:sz w:val="20"/>
          <w:szCs w:val="20"/>
          <w:lang w:val="ru-RU"/>
        </w:rPr>
        <w:t>)</w:t>
      </w:r>
    </w:p>
    <w:p w14:paraId="780DA9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{</w:t>
      </w:r>
    </w:p>
    <w:p w14:paraId="3F1F74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ru-RU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    </w:t>
      </w:r>
      <w:r w:rsidRPr="000012A6">
        <w:rPr>
          <w:rFonts w:cs="Times New Roman"/>
          <w:sz w:val="20"/>
          <w:szCs w:val="20"/>
          <w:lang w:val="en-US"/>
        </w:rPr>
        <w:t>return</w:t>
      </w:r>
      <w:r w:rsidRPr="000012A6">
        <w:rPr>
          <w:rFonts w:cs="Times New Roman"/>
          <w:sz w:val="20"/>
          <w:szCs w:val="20"/>
          <w:lang w:val="ru-RU"/>
        </w:rPr>
        <w:t xml:space="preserve"> "Возникло переполнение при выполнении оперции сложения";</w:t>
      </w:r>
    </w:p>
    <w:p w14:paraId="34BA58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ru-RU"/>
        </w:rPr>
        <w:t xml:space="preserve">                    </w:t>
      </w:r>
      <w:r w:rsidRPr="000012A6">
        <w:rPr>
          <w:rFonts w:cs="Times New Roman"/>
          <w:sz w:val="20"/>
          <w:szCs w:val="20"/>
          <w:lang w:val="en-US"/>
        </w:rPr>
        <w:t>}</w:t>
      </w:r>
    </w:p>
    <w:p w14:paraId="6BE587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F8464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l"):</w:t>
      </w:r>
    </w:p>
    <w:p w14:paraId="751AC4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1EF690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741A5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1240B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lt;&lt; Convert.ToInt32(Number2, 16)).ToString("X").PadLeft(8, '0').ToUpper();</w:t>
      </w:r>
    </w:p>
    <w:p w14:paraId="4ED11D9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76A48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6C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"):</w:t>
      </w:r>
    </w:p>
    <w:p w14:paraId="052BF9A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3157D1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6A6BE9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48EE103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String.Compare(Number1, Number2) &lt; 0)</w:t>
      </w:r>
    </w:p>
    <w:p w14:paraId="6FF0F93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1" + " " + Op1;</w:t>
      </w:r>
    </w:p>
    <w:p w14:paraId="0A951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149E91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0x00000000" + " " + Op1;</w:t>
      </w:r>
    </w:p>
    <w:p w14:paraId="224241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2D710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ltu"):</w:t>
      </w:r>
    </w:p>
    <w:p w14:paraId="6FA20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6DE1E5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23E3B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1 == "00000000")</w:t>
      </w:r>
    </w:p>
    <w:p w14:paraId="288460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"00000001";</w:t>
      </w:r>
    </w:p>
    <w:p w14:paraId="798148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6FBD92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569E65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1[0] &gt;= '8' &amp;&amp; Number1[0] &lt;= 'f')</w:t>
      </w:r>
    </w:p>
    <w:p w14:paraId="15958C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254CA8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08DBDF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~inp1 + 1;</w:t>
      </w:r>
    </w:p>
    <w:p w14:paraId="761EAF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123EB78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else</w:t>
      </w:r>
    </w:p>
    <w:p w14:paraId="0B14B38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4372B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1 = Convert.ToUInt32(Number1, 16);</w:t>
      </w:r>
    </w:p>
    <w:p w14:paraId="438A3DC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970F02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BAFC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Number2[0] &gt;= '8' &amp;&amp; Number2[0] &lt;= 'f')</w:t>
      </w:r>
    </w:p>
    <w:p w14:paraId="5C6F5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870E9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1948716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~inp2 + 1;</w:t>
      </w:r>
    </w:p>
    <w:p w14:paraId="0B336A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4E8910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7B53AF2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47411A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np2 = Convert.ToUInt32(Number2, 16);</w:t>
      </w:r>
    </w:p>
    <w:p w14:paraId="03D56E5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2DF798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EA592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if (inp1 &lt; inp2)</w:t>
      </w:r>
    </w:p>
    <w:p w14:paraId="00E5A07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1";</w:t>
      </w:r>
    </w:p>
    <w:p w14:paraId="0449C01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else</w:t>
      </w:r>
    </w:p>
    <w:p w14:paraId="1C5AD11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Number1 = "00000000";</w:t>
      </w:r>
    </w:p>
    <w:p w14:paraId="6313BD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0754BC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58D1E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077849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2CB053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xor"):</w:t>
      </w:r>
    </w:p>
    <w:p w14:paraId="038C08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E37FA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349790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359A711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^ Convert.ToUInt32(Number2, 16)).ToString("X").PadLeft(8, '0').ToUpper();</w:t>
      </w:r>
    </w:p>
    <w:p w14:paraId="00F18C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4D9A4C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384C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l"):</w:t>
      </w:r>
    </w:p>
    <w:p w14:paraId="077E1E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0C751DA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03FF41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(Convert.ToUInt32(PC, 16) + 4), 16).PadLeft(8, '0'); </w:t>
      </w:r>
    </w:p>
    <w:p w14:paraId="7291B6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&gt;&gt; Convert.ToInt32(Number2, 16)).ToString("X").PadLeft(8, '0').ToUpper();</w:t>
      </w:r>
    </w:p>
    <w:p w14:paraId="5B06F7A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55870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CD36C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sra"):</w:t>
      </w:r>
    </w:p>
    <w:p w14:paraId="760485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2687F49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48BF2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Convert.ToString(Convert.ToUInt32(Number1, 16) &gt;&gt; Convert.ToInt32(Number2, 16), 16);</w:t>
      </w:r>
    </w:p>
    <w:p w14:paraId="67B5DC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Number2[0] &gt;= '8')</w:t>
      </w:r>
    </w:p>
    <w:p w14:paraId="46DBE2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C7CB1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16), 2).PadLeft(32, '0').Substring(Convert.ToInt32(Op3, 16), 32 - Convert.ToInt32(Op3, 16)).PadLeft(32, '1');</w:t>
      </w:r>
    </w:p>
    <w:p w14:paraId="56A876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Number1 = Convert.ToString(Convert.ToUInt32(Number1, 2), 16).PadLeft(8, '0');</w:t>
      </w:r>
    </w:p>
    <w:p w14:paraId="17C9C6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32C790C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 </w:t>
      </w:r>
    </w:p>
    <w:p w14:paraId="2D0991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3176E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4F4C57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or"):</w:t>
      </w:r>
    </w:p>
    <w:p w14:paraId="0D48F7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433D284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C3EA7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2ABBEB5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| Convert.ToUInt32(Number2, 16)).ToString("X").PadLeft(8, '0').ToUpper();</w:t>
      </w:r>
    </w:p>
    <w:p w14:paraId="063F1D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3E68FA1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C4FA3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("and"):</w:t>
      </w:r>
    </w:p>
    <w:p w14:paraId="763A30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Op2][1].Substring(2, 8);</w:t>
      </w:r>
    </w:p>
    <w:p w14:paraId="315133D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2 = Memory.Registers[Op3][1].Substring(2, 8);</w:t>
      </w:r>
    </w:p>
    <w:p w14:paraId="133E9B0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PC = Convert.ToString(Convert.ToUInt32(PC, 16) + 4, 16).PadLeft(8, '0');</w:t>
      </w:r>
    </w:p>
    <w:p w14:paraId="63CEC9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(Convert.ToUInt32(Number1, 16) + Convert.ToUInt32(Number2, 16)).ToString("X").PadLeft(8, '0').ToUpper();</w:t>
      </w:r>
    </w:p>
    <w:p w14:paraId="0F26E1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"0x" + Number1 + " " + Op1;</w:t>
      </w:r>
    </w:p>
    <w:p w14:paraId="61B20E0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06D018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"ecall":</w:t>
      </w:r>
    </w:p>
    <w:p w14:paraId="784C96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Number1 = Memory.Registers["x10"][1].Substring(2, 8);</w:t>
      </w:r>
    </w:p>
    <w:p w14:paraId="2D339C3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if (Convert.ToInt32(Number1, 16) != 10)</w:t>
      </w:r>
    </w:p>
    <w:p w14:paraId="2FFC51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DC326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PC = Convert.ToString(Convert.ToUInt32(PC, 16) + 4, 16).PadLeft(8, '0');</w:t>
      </w:r>
    </w:p>
    <w:p w14:paraId="42B57A0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switch (Convert.ToInt32(Number1, 16))</w:t>
      </w:r>
    </w:p>
    <w:p w14:paraId="4717C8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67560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:</w:t>
      </w:r>
    </w:p>
    <w:p w14:paraId="1002017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37FEABB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2, 8);</w:t>
      </w:r>
    </w:p>
    <w:p w14:paraId="400E468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Convert.ToInt32(Number2, 16).ToString();</w:t>
      </w:r>
    </w:p>
    <w:p w14:paraId="7EB4619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6911A33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64AE83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case 11:</w:t>
      </w:r>
    </w:p>
    <w:p w14:paraId="15E4FFB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0D33632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Number2 = Memory.Registers["x11"][1].Substring(8, 2);</w:t>
      </w:r>
    </w:p>
    <w:p w14:paraId="076FA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yte buf = Convert.ToByte(Convert.ToInt32(Number2, 16));</w:t>
      </w:r>
    </w:p>
    <w:p w14:paraId="6279DA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Encoding.GetEncoding(1251).GetString((new byte[] { buf }));</w:t>
      </w:r>
    </w:p>
    <w:p w14:paraId="77BF43E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";</w:t>
      </w:r>
    </w:p>
    <w:p w14:paraId="7F9CB6A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3A1723D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default:</w:t>
      </w:r>
    </w:p>
    <w:p w14:paraId="24C7CC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{</w:t>
      </w:r>
    </w:p>
    <w:p w14:paraId="1FF73DD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Console += "\necall don't worked with a0 = " + Number1;</w:t>
      </w:r>
    </w:p>
    <w:p w14:paraId="6B0CFE5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return "ecall exit";</w:t>
      </w:r>
    </w:p>
    <w:p w14:paraId="6C86D64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}</w:t>
      </w:r>
    </w:p>
    <w:p w14:paraId="0BD841E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26442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5B6992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else</w:t>
      </w:r>
    </w:p>
    <w:p w14:paraId="7C1CE55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{</w:t>
      </w:r>
    </w:p>
    <w:p w14:paraId="7B9712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6DB32E4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ecall exit";</w:t>
      </w:r>
    </w:p>
    <w:p w14:paraId="0E02B6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}</w:t>
      </w:r>
    </w:p>
    <w:p w14:paraId="193176C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19A746E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Console += "\nДостигнут конец программы!! :D";</w:t>
      </w:r>
    </w:p>
    <w:p w14:paraId="4156E6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return "";</w:t>
      </w:r>
    </w:p>
    <w:p w14:paraId="3DCC0E2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5847A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50C5F4F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}</w:t>
      </w:r>
    </w:p>
    <w:p w14:paraId="70F85D0C" w14:textId="722AEAA4" w:rsidR="002C44E0" w:rsidRPr="006356D8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 w:rsidRPr="006356D8">
        <w:rPr>
          <w:rFonts w:cs="Times New Roman"/>
          <w:sz w:val="24"/>
          <w:szCs w:val="24"/>
          <w:lang w:val="en-US"/>
        </w:rPr>
        <w:br w:type="page"/>
      </w:r>
    </w:p>
    <w:p w14:paraId="796AA24A" w14:textId="09EE14DF" w:rsidR="002C44E0" w:rsidRPr="006356D8" w:rsidRDefault="002C44E0" w:rsidP="002C44E0">
      <w:pPr>
        <w:pStyle w:val="3"/>
        <w:jc w:val="right"/>
        <w:rPr>
          <w:lang w:val="en-US"/>
        </w:rPr>
      </w:pPr>
      <w:bookmarkStart w:id="48" w:name="_Toc43998909"/>
      <w:r>
        <w:rPr>
          <w:lang w:val="ru-RU"/>
        </w:rPr>
        <w:lastRenderedPageBreak/>
        <w:t>Приложение</w:t>
      </w:r>
      <w:r w:rsidRPr="006356D8">
        <w:rPr>
          <w:lang w:val="en-US"/>
        </w:rPr>
        <w:t xml:space="preserve"> </w:t>
      </w:r>
      <w:r>
        <w:rPr>
          <w:lang w:val="ru-RU"/>
        </w:rPr>
        <w:t>В</w:t>
      </w:r>
      <w:bookmarkEnd w:id="48"/>
    </w:p>
    <w:p w14:paraId="1F2D0CF4" w14:textId="46BB9EA6" w:rsidR="002C44E0" w:rsidRDefault="002C44E0" w:rsidP="002C44E0">
      <w:pPr>
        <w:jc w:val="center"/>
        <w:rPr>
          <w:b/>
          <w:bCs/>
          <w:highlight w:val="white"/>
          <w:lang w:val="en-US"/>
        </w:rPr>
      </w:pPr>
      <w:r w:rsidRPr="002C44E0">
        <w:rPr>
          <w:b/>
          <w:bCs/>
          <w:highlight w:val="white"/>
          <w:lang w:val="ru-RU"/>
        </w:rPr>
        <w:t>ЛИСТИНГ</w:t>
      </w:r>
      <w:r w:rsidRPr="006356D8">
        <w:rPr>
          <w:b/>
          <w:bCs/>
          <w:highlight w:val="white"/>
          <w:lang w:val="en-US"/>
        </w:rPr>
        <w:t xml:space="preserve"> </w:t>
      </w:r>
      <w:r w:rsidRPr="002C44E0">
        <w:rPr>
          <w:b/>
          <w:bCs/>
          <w:highlight w:val="white"/>
          <w:lang w:val="en-US"/>
        </w:rPr>
        <w:t>MEMORY.CS</w:t>
      </w:r>
    </w:p>
    <w:p w14:paraId="26C22CBC" w14:textId="2615E4C6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03A3E98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;</w:t>
      </w:r>
    </w:p>
    <w:p w14:paraId="4242B04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using System.Collections.Generic;</w:t>
      </w:r>
    </w:p>
    <w:p w14:paraId="1371F5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15DD675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namespace Simulator_RISCV </w:t>
      </w:r>
    </w:p>
    <w:p w14:paraId="69D1530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{</w:t>
      </w:r>
    </w:p>
    <w:p w14:paraId="1E6C4EF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class Memory</w:t>
      </w:r>
    </w:p>
    <w:p w14:paraId="3C1E8F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{</w:t>
      </w:r>
    </w:p>
    <w:p w14:paraId="7B68BB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stack_mem { get; } = "00007FF0";</w:t>
      </w:r>
    </w:p>
    <w:p w14:paraId="7BEFB4C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Begin_data_mem { get; } = "00001000";</w:t>
      </w:r>
    </w:p>
    <w:p w14:paraId="35F7757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Code_pointer { get; } = "00000000";</w:t>
      </w:r>
    </w:p>
    <w:p w14:paraId="71610B3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atic Dictionary&lt;string, string[]&gt; Registers</w:t>
      </w:r>
    </w:p>
    <w:p w14:paraId="32F96D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5EF18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get; set;</w:t>
      </w:r>
    </w:p>
    <w:p w14:paraId="6089A3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1B49E1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Memory()</w:t>
      </w:r>
    </w:p>
    <w:p w14:paraId="7C4EEF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7B4EA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gisters = new Dictionary&lt;string, string[]&gt;</w:t>
      </w:r>
    </w:p>
    <w:p w14:paraId="14546B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05A48E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0", new string[] {"zero", "0x00000000"} },</w:t>
      </w:r>
    </w:p>
    <w:p w14:paraId="14EBAF2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", new string[] { "ra", "0x00000000" } },</w:t>
      </w:r>
    </w:p>
    <w:p w14:paraId="30ABE1E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", new string[] { "sp", "0x00007FF0" } },</w:t>
      </w:r>
    </w:p>
    <w:p w14:paraId="4D0660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", new string[] { "gp", "0x00001000" } },</w:t>
      </w:r>
    </w:p>
    <w:p w14:paraId="08B45C7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4", new string[] { "tp", "0x00000000" } },</w:t>
      </w:r>
    </w:p>
    <w:p w14:paraId="0A4D2D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5", new string[] { "t0", "0x00000000" } },</w:t>
      </w:r>
    </w:p>
    <w:p w14:paraId="4DCD1A0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6", new string[] { "t1", "0x00000000" } },</w:t>
      </w:r>
    </w:p>
    <w:p w14:paraId="506B95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7", new string[] { "t2", "0x00000000" } },</w:t>
      </w:r>
    </w:p>
    <w:p w14:paraId="4A6428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8", new string[] { "s0", "0x00000000" } },</w:t>
      </w:r>
    </w:p>
    <w:p w14:paraId="7F80E98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9", new string[] { "s1", "0x00000000" } },</w:t>
      </w:r>
    </w:p>
    <w:p w14:paraId="0F8C87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0", new string[] { "a0", "0x00000000" } },</w:t>
      </w:r>
    </w:p>
    <w:p w14:paraId="1D30C23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1", new string[] { "a1", "0x00000000" } },</w:t>
      </w:r>
    </w:p>
    <w:p w14:paraId="7298696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2", new string[] { "a2", "0x00000000" } },</w:t>
      </w:r>
    </w:p>
    <w:p w14:paraId="5C0FE2E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3", new string[] { "a3", "0x00000000" } },</w:t>
      </w:r>
    </w:p>
    <w:p w14:paraId="68801C4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4", new string[] { "a4", "0x00000000" } },</w:t>
      </w:r>
    </w:p>
    <w:p w14:paraId="15C95BE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5", new string[] { "a5", "0x00000000" } },</w:t>
      </w:r>
    </w:p>
    <w:p w14:paraId="68D8A3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6", new string[] { "a6", "0x00000000" } },</w:t>
      </w:r>
    </w:p>
    <w:p w14:paraId="5A0A66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7", new string[] { "a7", "0x00000000" } },</w:t>
      </w:r>
    </w:p>
    <w:p w14:paraId="5C0939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8", new string[] { "s2", "0x00000000" } },</w:t>
      </w:r>
    </w:p>
    <w:p w14:paraId="68EF90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19", new string[] { "s3", "0x00000000" } },</w:t>
      </w:r>
    </w:p>
    <w:p w14:paraId="497FF2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0", new string[] { "s4", "0x00000000" } },</w:t>
      </w:r>
    </w:p>
    <w:p w14:paraId="4C73D8E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1", new string[] { "s5", "0x00000000" } },</w:t>
      </w:r>
    </w:p>
    <w:p w14:paraId="13549C7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2", new string[] { "s6", "0x00000000" } },</w:t>
      </w:r>
    </w:p>
    <w:p w14:paraId="300246F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3", new string[] { "s7", "0x00000000" } },</w:t>
      </w:r>
    </w:p>
    <w:p w14:paraId="62690F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4", new string[] { "s8", "0x00000000" } },</w:t>
      </w:r>
    </w:p>
    <w:p w14:paraId="738F18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5", new string[] { "s9", "0x00000000" } },</w:t>
      </w:r>
    </w:p>
    <w:p w14:paraId="53BB97C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6", new string[] { "s10", "0x00000000" } },</w:t>
      </w:r>
    </w:p>
    <w:p w14:paraId="5EB9C3B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7", new string[] { "s11", "0x00000000" } },</w:t>
      </w:r>
    </w:p>
    <w:p w14:paraId="1796464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8", new string[] { "t3", "0x00000000" } },</w:t>
      </w:r>
    </w:p>
    <w:p w14:paraId="7B13FDB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29", new string[] { "t4", "0x00000000" } },</w:t>
      </w:r>
    </w:p>
    <w:p w14:paraId="48F95E7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0", new string[] { "t5", "0x00000000" } },</w:t>
      </w:r>
    </w:p>
    <w:p w14:paraId="21A93D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 "x31", new string[] { "t6", "0x00000000" } }</w:t>
      </w:r>
    </w:p>
    <w:p w14:paraId="749A6B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;</w:t>
      </w:r>
    </w:p>
    <w:p w14:paraId="631A47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23F19D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public string Read_data_byte(string address)</w:t>
      </w:r>
    </w:p>
    <w:p w14:paraId="49CE3F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877D2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77CBA4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A84A5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DCDC61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return buf[offset];</w:t>
      </w:r>
    </w:p>
    <w:p w14:paraId="4A3528B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74689F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6CCDC79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2D6F6F5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hw(string address)</w:t>
      </w:r>
    </w:p>
    <w:p w14:paraId="270EEA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024B87F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26ABDD0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A4B4E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2614555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f (offset != 15)</w:t>
      </w:r>
    </w:p>
    <w:p w14:paraId="751B0F8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buf[offset + 1] + buf[offset];</w:t>
      </w:r>
    </w:p>
    <w:p w14:paraId="2A2F598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else</w:t>
      </w:r>
    </w:p>
    <w:p w14:paraId="75896AD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return Alg_operation.Data_seg[(Convert.ToInt32(row,16) + 16).ToString("X").PadLeft(8, '0')].Split(' ')[0] + buf[offset];</w:t>
      </w:r>
    </w:p>
    <w:p w14:paraId="33D40D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   </w:t>
      </w:r>
    </w:p>
    <w:p w14:paraId="690385A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472B2A8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load word to memory</w:t>
      </w:r>
    </w:p>
    <w:p w14:paraId="5E0BC5E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string Read_data_word(string address)</w:t>
      </w:r>
    </w:p>
    <w:p w14:paraId="04B4EE1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C1FA0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2, 7) + "0";</w:t>
      </w:r>
    </w:p>
    <w:p w14:paraId="5454CA8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53E9F4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.ToLower()].Split(' ');</w:t>
      </w:r>
    </w:p>
    <w:p w14:paraId="5144AF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5310893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witch (offset)</w:t>
      </w:r>
    </w:p>
    <w:p w14:paraId="3C6D1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{</w:t>
      </w:r>
    </w:p>
    <w:p w14:paraId="40D768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3:</w:t>
      </w:r>
    </w:p>
    <w:p w14:paraId="22E1A99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0] + buf[offset + 2] + buf[offset + 1] + buf[offset];</w:t>
      </w:r>
    </w:p>
    <w:p w14:paraId="4633B6A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4:</w:t>
      </w:r>
    </w:p>
    <w:p w14:paraId="48F248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1] + Alg_operation.Data_seg[(Convert.ToInt32(row, 16) + 16).ToString("X").PadLeft(8, '0')].Split(' ')[0] + buf[offset + 1] + buf[offset];</w:t>
      </w:r>
    </w:p>
    <w:p w14:paraId="11C8ED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case 15:</w:t>
      </w:r>
    </w:p>
    <w:p w14:paraId="644DFAF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Alg_operation.Data_seg[(Convert.ToInt32(row, 16) + 16).ToString("X").PadLeft(8, '0')].Split(' ')[2] + Alg_operation.Data_seg[(Convert.ToInt32(row, 16) + 16).ToString("X").PadLeft(8, '0')].Split(' ')[1] + Alg_operation.Data_seg[(Convert.ToInt32(row, 16) + 16).ToString("X").PadLeft(8, '0')].Split(' ')[0] + buf[offset];</w:t>
      </w:r>
    </w:p>
    <w:p w14:paraId="1EA186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default:</w:t>
      </w:r>
    </w:p>
    <w:p w14:paraId="35BD8C1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return buf[offset + 3] + buf[offset + 2] + buf[offset + 1] + buf[offset];</w:t>
      </w:r>
    </w:p>
    <w:p w14:paraId="43B32B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</w:t>
      </w:r>
    </w:p>
    <w:p w14:paraId="4BAB4B2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}</w:t>
      </w:r>
    </w:p>
    <w:p w14:paraId="056EBA2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03E88A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</w:t>
      </w:r>
    </w:p>
    <w:p w14:paraId="0B05797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//funct store to memory</w:t>
      </w:r>
    </w:p>
    <w:p w14:paraId="6C122C3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public void Write_data(string address, string data)</w:t>
      </w:r>
    </w:p>
    <w:p w14:paraId="10370D3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{</w:t>
      </w:r>
    </w:p>
    <w:p w14:paraId="2B033C6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 row = address.Substring(0, 7) + "0";</w:t>
      </w:r>
    </w:p>
    <w:p w14:paraId="3631A04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int offset = Convert.ToInt32(address, 16) % 16;</w:t>
      </w:r>
    </w:p>
    <w:p w14:paraId="28DD86C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string[] buf = Alg_operation.Data_seg[row].Split(' ');</w:t>
      </w:r>
    </w:p>
    <w:p w14:paraId="558742E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switch (data.Length)</w:t>
      </w:r>
    </w:p>
    <w:p w14:paraId="411D5E0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{</w:t>
      </w:r>
    </w:p>
    <w:p w14:paraId="1EACCD1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2:</w:t>
      </w:r>
    </w:p>
    <w:p w14:paraId="6643EA8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568A1A3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uf[offset] = data;</w:t>
      </w:r>
    </w:p>
    <w:p w14:paraId="0B1C4E2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Alg_operation.Data_seg[row] = String.Join(" ", buf);</w:t>
      </w:r>
    </w:p>
    <w:p w14:paraId="57EFF5E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break;</w:t>
      </w:r>
    </w:p>
    <w:p w14:paraId="2BB98BC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8349B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4:</w:t>
      </w:r>
    </w:p>
    <w:p w14:paraId="6536A76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7CC1BAE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if (offset != 15)</w:t>
      </w:r>
    </w:p>
    <w:p w14:paraId="2F2BA2C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38119AE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 + 1] = data.Substring(2, 2);</w:t>
      </w:r>
    </w:p>
    <w:p w14:paraId="1670FA4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0, 2);</w:t>
      </w:r>
    </w:p>
    <w:p w14:paraId="073EEFA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147DB74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35ED338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else</w:t>
      </w:r>
    </w:p>
    <w:p w14:paraId="67DE8AD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5F827C2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[offset] = data.Substring(2, 2);</w:t>
      </w:r>
    </w:p>
    <w:p w14:paraId="2BE0E6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row] = String.Join(" ", buf);</w:t>
      </w:r>
    </w:p>
    <w:p w14:paraId="6DE9B8F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string[] buf2 = Alg_operation.Data_seg[(Convert.ToInt32(row, 16) + 16).ToString("X").PadLeft(8, '0')].Split(' ');</w:t>
      </w:r>
    </w:p>
    <w:p w14:paraId="3A6A87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buf2[0] = data.Substring(0, 2);</w:t>
      </w:r>
    </w:p>
    <w:p w14:paraId="23DAE97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Alg_operation.Data_seg[(Convert.ToInt32(row, 16) + 16).ToString("X").PadLeft(8, '0')] = String.Join(" ", buf2);</w:t>
      </w:r>
    </w:p>
    <w:p w14:paraId="203B7E4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25675F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09C3B97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34AE521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case 8:</w:t>
      </w:r>
    </w:p>
    <w:p w14:paraId="1E90D424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{</w:t>
      </w:r>
    </w:p>
    <w:p w14:paraId="352725F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switch (offset)</w:t>
      </w:r>
    </w:p>
    <w:p w14:paraId="39E974F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{</w:t>
      </w:r>
    </w:p>
    <w:p w14:paraId="4C38EC9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3:</w:t>
      </w:r>
    </w:p>
    <w:p w14:paraId="3ED933E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2DA9C1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2] = data.Substring(2, 2);</w:t>
      </w:r>
    </w:p>
    <w:p w14:paraId="64629AA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 + 1] = data.Substring(4, 2);</w:t>
      </w:r>
    </w:p>
    <w:p w14:paraId="35D4C59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[offset] = data.Substring(6, 2);</w:t>
      </w:r>
    </w:p>
    <w:p w14:paraId="3EAC735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row] = String.Join(" ", buf);</w:t>
      </w:r>
    </w:p>
    <w:p w14:paraId="78D2A4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string[] buf2 = Alg_operation.Data_seg[(Convert.ToInt32(row, 16) + 16).ToString("X").PadLeft(8, '0')].Split(' ');</w:t>
      </w:r>
    </w:p>
    <w:p w14:paraId="43F439E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uf2[0] = data.Substring(0, 2);</w:t>
      </w:r>
    </w:p>
    <w:p w14:paraId="0B5E99DB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Alg_operation.Data_seg[(Convert.ToInt32(row, 16) + 16).ToString("X").PadLeft(8, '0')] = String.Join(" ", buf2);</w:t>
      </w:r>
    </w:p>
    <w:p w14:paraId="474123D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break;</w:t>
      </w:r>
    </w:p>
    <w:p w14:paraId="29092C0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FE9D29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4:</w:t>
      </w:r>
    </w:p>
    <w:p w14:paraId="2841D05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7FE2646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2B31E81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34A1376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27D873F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35E4BD7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2, 2);</w:t>
      </w:r>
    </w:p>
    <w:p w14:paraId="2346558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0, 2);</w:t>
      </w:r>
    </w:p>
    <w:p w14:paraId="5C4CE6B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0D3B512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A3E1E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251E84B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case 15:</w:t>
      </w:r>
    </w:p>
    <w:p w14:paraId="1ED5DE2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0DB88C8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7BF41B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 Alg_operation.Data_seg[row] = String.Join(" ", buf);</w:t>
      </w:r>
    </w:p>
    <w:p w14:paraId="5ED915C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string[] buf2 = Alg_operation.Data_seg[(Convert.ToInt32(row, 16) + 16).ToString("X").PadLeft(8, '0')].Split(' ');</w:t>
      </w:r>
    </w:p>
    <w:p w14:paraId="492621E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0] = data.Substring(4, 2);</w:t>
      </w:r>
    </w:p>
    <w:p w14:paraId="56F073B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2[1] = data.Substring(2, 2);</w:t>
      </w:r>
    </w:p>
    <w:p w14:paraId="6194F00D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lastRenderedPageBreak/>
        <w:t xml:space="preserve">                                        buf2[2] = data.Substring(0, 2);</w:t>
      </w:r>
    </w:p>
    <w:p w14:paraId="29CA0D1F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(Convert.ToInt32(row, 16) + 16).ToString("X").PadLeft(8, '0')] = String.Join(" ", buf2);</w:t>
      </w:r>
    </w:p>
    <w:p w14:paraId="47663567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371B93C6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3800E73A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default:</w:t>
      </w:r>
    </w:p>
    <w:p w14:paraId="15B35CD0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{</w:t>
      </w:r>
    </w:p>
    <w:p w14:paraId="1CFC48A5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3] = data.Substring(0, 2);</w:t>
      </w:r>
    </w:p>
    <w:p w14:paraId="157B9472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2] = data.Substring(2, 2);</w:t>
      </w:r>
    </w:p>
    <w:p w14:paraId="40FA9D3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 + 1] = data.Substring(4, 2);</w:t>
      </w:r>
    </w:p>
    <w:p w14:paraId="696E7C4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uf[offset] = data.Substring(6, 2);</w:t>
      </w:r>
    </w:p>
    <w:p w14:paraId="4EA3A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Alg_operation.Data_seg[row] = String.Join(" ", buf);</w:t>
      </w:r>
    </w:p>
    <w:p w14:paraId="780C6841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    break;</w:t>
      </w:r>
    </w:p>
    <w:p w14:paraId="0F087748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        }</w:t>
      </w:r>
    </w:p>
    <w:p w14:paraId="52D4CDC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}</w:t>
      </w:r>
    </w:p>
    <w:p w14:paraId="48E68C0E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    break;</w:t>
      </w:r>
    </w:p>
    <w:p w14:paraId="4F97C33C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        }</w:t>
      </w:r>
    </w:p>
    <w:p w14:paraId="0C29BFF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        }</w:t>
      </w:r>
    </w:p>
    <w:p w14:paraId="38B57703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 xml:space="preserve">        }</w:t>
      </w:r>
    </w:p>
    <w:p w14:paraId="24A38E99" w14:textId="77777777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</w:p>
    <w:p w14:paraId="31A25BA0" w14:textId="5DE4D703" w:rsidR="000012A6" w:rsidRPr="000012A6" w:rsidRDefault="000012A6" w:rsidP="00AD28A1">
      <w:pPr>
        <w:spacing w:line="240" w:lineRule="auto"/>
        <w:ind w:firstLine="0"/>
        <w:rPr>
          <w:rFonts w:cs="Times New Roman"/>
          <w:sz w:val="20"/>
          <w:szCs w:val="20"/>
          <w:lang w:val="en-US"/>
        </w:rPr>
      </w:pPr>
      <w:r w:rsidRPr="000012A6">
        <w:rPr>
          <w:rFonts w:cs="Times New Roman"/>
          <w:sz w:val="20"/>
          <w:szCs w:val="20"/>
          <w:lang w:val="en-US"/>
        </w:rPr>
        <w:t>}</w:t>
      </w:r>
    </w:p>
    <w:p w14:paraId="59006534" w14:textId="3CA1CD03" w:rsidR="002C44E0" w:rsidRDefault="000012A6" w:rsidP="00AD28A1">
      <w:pPr>
        <w:spacing w:line="240" w:lineRule="auto"/>
        <w:ind w:firstLine="0"/>
        <w:rPr>
          <w:rFonts w:cs="Times New Roman"/>
          <w:sz w:val="24"/>
          <w:szCs w:val="24"/>
          <w:lang w:val="en-US"/>
        </w:rPr>
      </w:pPr>
      <w:r w:rsidRPr="000012A6">
        <w:rPr>
          <w:rFonts w:cs="Times New Roman"/>
          <w:sz w:val="24"/>
          <w:szCs w:val="24"/>
          <w:lang w:val="en-US"/>
        </w:rPr>
        <w:t>}</w:t>
      </w:r>
      <w:r w:rsidR="002C44E0">
        <w:rPr>
          <w:rFonts w:cs="Times New Roman"/>
          <w:sz w:val="24"/>
          <w:szCs w:val="24"/>
          <w:lang w:val="en-US"/>
        </w:rPr>
        <w:br w:type="page"/>
      </w:r>
    </w:p>
    <w:p w14:paraId="0A7BC61E" w14:textId="3E71DF6F" w:rsidR="002C44E0" w:rsidRPr="000012A6" w:rsidRDefault="002C44E0" w:rsidP="002C44E0">
      <w:pPr>
        <w:pStyle w:val="3"/>
        <w:jc w:val="right"/>
        <w:rPr>
          <w:lang w:val="en-US"/>
        </w:rPr>
      </w:pPr>
      <w:bookmarkStart w:id="49" w:name="_Toc43998910"/>
      <w:r>
        <w:rPr>
          <w:lang w:val="ru-RU"/>
        </w:rPr>
        <w:lastRenderedPageBreak/>
        <w:t>Приложение</w:t>
      </w:r>
      <w:r w:rsidRPr="000012A6">
        <w:rPr>
          <w:lang w:val="en-US"/>
        </w:rPr>
        <w:t xml:space="preserve"> </w:t>
      </w:r>
      <w:r>
        <w:rPr>
          <w:lang w:val="ru-RU"/>
        </w:rPr>
        <w:t>Г</w:t>
      </w:r>
      <w:bookmarkEnd w:id="49"/>
    </w:p>
    <w:p w14:paraId="3DBF6B37" w14:textId="6636F4FA" w:rsidR="002C44E0" w:rsidRDefault="002C44E0" w:rsidP="002C44E0">
      <w:pPr>
        <w:jc w:val="center"/>
        <w:rPr>
          <w:b/>
          <w:bCs/>
          <w:highlight w:val="white"/>
          <w:lang w:val="en-US"/>
        </w:rPr>
      </w:pPr>
      <w:r>
        <w:rPr>
          <w:b/>
          <w:bCs/>
          <w:highlight w:val="white"/>
          <w:lang w:val="ru-RU"/>
        </w:rPr>
        <w:t>ЛИСТИНГ</w:t>
      </w:r>
      <w:r w:rsidRPr="000012A6">
        <w:rPr>
          <w:b/>
          <w:bCs/>
          <w:highlight w:val="white"/>
          <w:lang w:val="en-US"/>
        </w:rPr>
        <w:t xml:space="preserve"> </w:t>
      </w:r>
      <w:r>
        <w:rPr>
          <w:b/>
          <w:bCs/>
          <w:highlight w:val="white"/>
          <w:lang w:val="en-US"/>
        </w:rPr>
        <w:t>Program.cs</w:t>
      </w:r>
    </w:p>
    <w:p w14:paraId="65611926" w14:textId="46B65BD2" w:rsidR="002C44E0" w:rsidRDefault="002C44E0" w:rsidP="002C44E0">
      <w:pPr>
        <w:spacing w:line="720" w:lineRule="auto"/>
        <w:jc w:val="center"/>
        <w:rPr>
          <w:b/>
          <w:bCs/>
          <w:highlight w:val="white"/>
          <w:lang w:val="en-US"/>
        </w:rPr>
      </w:pPr>
    </w:p>
    <w:p w14:paraId="23E0BA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;</w:t>
      </w:r>
    </w:p>
    <w:p w14:paraId="7F623C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Windows;</w:t>
      </w:r>
    </w:p>
    <w:p w14:paraId="76B981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Diagnostics;</w:t>
      </w:r>
    </w:p>
    <w:p w14:paraId="45ADDA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IO;</w:t>
      </w:r>
    </w:p>
    <w:p w14:paraId="399F37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Microsoft.Win32;</w:t>
      </w:r>
    </w:p>
    <w:p w14:paraId="2C2F1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using System.Collections.Generic;</w:t>
      </w:r>
    </w:p>
    <w:p w14:paraId="24F1CD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B6908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namespace Simulator_RISCV</w:t>
      </w:r>
    </w:p>
    <w:p w14:paraId="378180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{</w:t>
      </w:r>
    </w:p>
    <w:p w14:paraId="7E3E88F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summary&gt;</w:t>
      </w:r>
    </w:p>
    <w:p w14:paraId="4019F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Логика взаимодействия для MainWindow.xaml</w:t>
      </w:r>
    </w:p>
    <w:p w14:paraId="3F22B1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/// &lt;/summary&gt;</w:t>
      </w:r>
    </w:p>
    <w:p w14:paraId="3109C9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public partial class MainWindow : Window</w:t>
      </w:r>
    </w:p>
    <w:p w14:paraId="5F820B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{</w:t>
      </w:r>
    </w:p>
    <w:p w14:paraId="1AF3CB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Dictionary&lt;string, string&gt; Code_seg</w:t>
      </w:r>
    </w:p>
    <w:p w14:paraId="15DAE3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954A6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F944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774CA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Dictionary&lt;string, string&gt; Stage_conv</w:t>
      </w:r>
    </w:p>
    <w:p w14:paraId="668B61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C35F8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et; set;</w:t>
      </w:r>
    </w:p>
    <w:p w14:paraId="0D7FE7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EDE99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int wait;</w:t>
      </w:r>
    </w:p>
    <w:p w14:paraId="3CC290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C { get; set; }</w:t>
      </w:r>
    </w:p>
    <w:p w14:paraId="0F2996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ALU;</w:t>
      </w:r>
    </w:p>
    <w:p w14:paraId="498F08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sult_MEM;</w:t>
      </w:r>
    </w:p>
    <w:p w14:paraId="0F4864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ALU;</w:t>
      </w:r>
    </w:p>
    <w:p w14:paraId="674B8EC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result_MEM;</w:t>
      </w:r>
    </w:p>
    <w:p w14:paraId="58B03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prev_Decode;</w:t>
      </w:r>
    </w:p>
    <w:p w14:paraId="7BDF2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atic public StreamReader Reader { get; set; }</w:t>
      </w:r>
    </w:p>
    <w:p w14:paraId="3B4F8B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Full, Asm, Prev_Asm;</w:t>
      </w:r>
    </w:p>
    <w:p w14:paraId="75990F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instruction;</w:t>
      </w:r>
    </w:p>
    <w:p w14:paraId="0BE29F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Alg_operation Prov { get; set; }</w:t>
      </w:r>
    </w:p>
    <w:p w14:paraId="101CBC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Decoder Decoder { get; set; }</w:t>
      </w:r>
    </w:p>
    <w:p w14:paraId="397B4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Memory Mem { get; set; }</w:t>
      </w:r>
    </w:p>
    <w:p w14:paraId="4AB659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ublic MainWindow()</w:t>
      </w:r>
    </w:p>
    <w:p w14:paraId="508D5B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A0C9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 = new Dictionary&lt;string, string&gt;</w:t>
      </w:r>
    </w:p>
    <w:p w14:paraId="30BDB4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8B56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Fetch", "nop"},</w:t>
      </w:r>
    </w:p>
    <w:p w14:paraId="615A5A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Decode", "nop"},</w:t>
      </w:r>
    </w:p>
    <w:p w14:paraId="625AC4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Execute", "nop"},</w:t>
      </w:r>
    </w:p>
    <w:p w14:paraId="4F4024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Memory", "nop"},</w:t>
      </w:r>
    </w:p>
    <w:p w14:paraId="6AD10C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rite back", "nop"},</w:t>
      </w:r>
    </w:p>
    <w:p w14:paraId="70C8AD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 "Wait", "0"}</w:t>
      </w:r>
    </w:p>
    <w:p w14:paraId="5DA5E9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;</w:t>
      </w:r>
    </w:p>
    <w:p w14:paraId="40F06E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itializeComponent();</w:t>
      </w:r>
    </w:p>
    <w:p w14:paraId="62CF9C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C601E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443E8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Window_Initialized(object sender, EventArgs e)</w:t>
      </w:r>
    </w:p>
    <w:p w14:paraId="2C28A6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E9821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1D3A77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if (!dirInfo.Exists)</w:t>
      </w:r>
    </w:p>
    <w:p w14:paraId="670744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1CEB8F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reset_btn.IsEnabled = false;</w:t>
      </w:r>
    </w:p>
    <w:p w14:paraId="13EF56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 = new Alg_operation();</w:t>
      </w:r>
    </w:p>
    <w:p w14:paraId="5FE518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ecoder = new Decoder();</w:t>
      </w:r>
    </w:p>
    <w:p w14:paraId="72EBF4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onsole = "";</w:t>
      </w:r>
    </w:p>
    <w:p w14:paraId="610EAD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Checked = Prov.Stage = true;</w:t>
      </w:r>
    </w:p>
    <w:p w14:paraId="0B260F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= 0;</w:t>
      </w:r>
    </w:p>
    <w:p w14:paraId="4E1C9B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Context = Prov;</w:t>
      </w:r>
    </w:p>
    <w:p w14:paraId="3A91C9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Source = Stage_conv;</w:t>
      </w:r>
    </w:p>
    <w:p w14:paraId="05F6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ode_seg = new Dictionary&lt;string, string&gt;();</w:t>
      </w:r>
    </w:p>
    <w:p w14:paraId="6E08A3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Alg_operation.Data_seg = new Dictionary&lt;string, string&gt;();</w:t>
      </w:r>
    </w:p>
    <w:p w14:paraId="5C62C2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et_default();</w:t>
      </w:r>
    </w:p>
    <w:p w14:paraId="53CC47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5ED7FB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code.ItemsSource = Code_seg;</w:t>
      </w:r>
    </w:p>
    <w:p w14:paraId="1ECC2C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Source = Alg_operation.Data_seg;</w:t>
      </w:r>
    </w:p>
    <w:p w14:paraId="19CDDF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Source = Memory.Registers;</w:t>
      </w:r>
    </w:p>
    <w:p w14:paraId="0A04C9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74C491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m = new Memory();</w:t>
      </w:r>
    </w:p>
    <w:p w14:paraId="3405F9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42F70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AF0AC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Set_default()</w:t>
      </w:r>
    </w:p>
    <w:p w14:paraId="4E0FA4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923ACE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0;</w:t>
      </w:r>
    </w:p>
    <w:p w14:paraId="78AC38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56)</w:t>
      </w:r>
    </w:p>
    <w:p w14:paraId="01F82E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9253F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ode_seg.Add(Convert.ToString(i * 16, 16).PadLeft(8, '0'), "00 00 00 00 00 00 00 00 00 00 00 00 00 00 00 00 ");</w:t>
      </w:r>
    </w:p>
    <w:p w14:paraId="150BB3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7CE18F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58A7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0831704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BAC0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.Add(Convert.ToString(i * 16, 16).PadLeft(8, '0'), "00 00 00 00 00 00 00 00 00 00 00 00 00 00 00 00 ");</w:t>
      </w:r>
    </w:p>
    <w:p w14:paraId="422B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6271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421DC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21F62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900BF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(object sender, RoutedEventArgs e)</w:t>
      </w:r>
    </w:p>
    <w:p w14:paraId="4CBE5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CB7FB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 += 4;</w:t>
      </w:r>
    </w:p>
    <w:p w14:paraId="794218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77A8E9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260ED7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uction = Read_code();</w:t>
      </w:r>
    </w:p>
    <w:p w14:paraId="225C13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Fetch"] = instruction;</w:t>
      </w:r>
    </w:p>
    <w:p w14:paraId="4170F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instruction == "00000000")</w:t>
      </w:r>
    </w:p>
    <w:p w14:paraId="26DEBD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4A28E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1DCED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ep_btn.IsEnabled = false;</w:t>
      </w:r>
    </w:p>
    <w:p w14:paraId="226D7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5DC970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13F9B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6D6925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75C9A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53769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49D8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DC8E0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Decoder.DecodeInstruction(instruction, out Full, out Asm) == 1)</w:t>
      </w:r>
    </w:p>
    <w:p w14:paraId="3E5C15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DAB4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Asm + " " + instruction;</w:t>
      </w:r>
    </w:p>
    <w:p w14:paraId="5E8228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false;</w:t>
      </w:r>
    </w:p>
    <w:p w14:paraId="425D5B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step_btn.IsEnabled = false;</w:t>
      </w:r>
    </w:p>
    <w:p w14:paraId="127B65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Error PC:" + Prov.PC;</w:t>
      </w:r>
    </w:p>
    <w:p w14:paraId="230326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4ADA3C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3162AB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316A59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5803B1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20BDD6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2DDE3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41DE4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8794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Asm;</w:t>
      </w:r>
    </w:p>
    <w:p w14:paraId="306833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rov.PC.ToUpper();</w:t>
      </w:r>
    </w:p>
    <w:p w14:paraId="2882B0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.Text += Prov.PC + "\t" + instruction + "\t" + Asm + "\n";</w:t>
      </w:r>
    </w:p>
    <w:p w14:paraId="38ACD8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Prov.Comand_Real(Full);</w:t>
      </w:r>
    </w:p>
    <w:p w14:paraId="59EE3A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Prov.PC;</w:t>
      </w:r>
    </w:p>
    <w:p w14:paraId="23564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== "ecall exit")</w:t>
      </w:r>
    </w:p>
    <w:p w14:paraId="404A78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3F3A0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run_btn.IsEnabled = false;</w:t>
      </w:r>
    </w:p>
    <w:p w14:paraId="34525E3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et_btn.IsEnabled = Single.IsEnabled = Five.IsEnabled = true;</w:t>
      </w:r>
    </w:p>
    <w:p w14:paraId="56F52A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stage.Items.Refresh();</w:t>
      </w:r>
    </w:p>
    <w:p w14:paraId="165D74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1A5D57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09F31B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reg();</w:t>
      </w:r>
    </w:p>
    <w:p w14:paraId="4E6E03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Write_mem();</w:t>
      </w:r>
    </w:p>
    <w:p w14:paraId="6D79AC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6FC949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0767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ALU != "")</w:t>
      </w:r>
    </w:p>
    <w:p w14:paraId="6F0780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DD8D6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result_ALU, Stage_conv["Memory"]);</w:t>
      </w:r>
    </w:p>
    <w:p w14:paraId="52B695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19DAC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590080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sult_MEM != "")</w:t>
      </w:r>
    </w:p>
    <w:p w14:paraId="03573D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44F19A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D160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12757F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4096BD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720128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317B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30B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AFFF8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8FB41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(object sender, RoutedEventArgs e)</w:t>
      </w:r>
    </w:p>
    <w:p w14:paraId="0A1B17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C5E7D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5FFD92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DF7F5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 += 4;</w:t>
      </w:r>
    </w:p>
    <w:p w14:paraId="4C9EE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ingle.IsEnabled = Five.IsEnabled = false;</w:t>
      </w:r>
    </w:p>
    <w:p w14:paraId="07E401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et_btn.IsEnabled = true;</w:t>
      </w:r>
    </w:p>
    <w:p w14:paraId="512AE4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759EF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C28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5C1A2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71EB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6FB9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5CEA6A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280F4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6CA29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351D96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B179C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63DA19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}</w:t>
      </w:r>
    </w:p>
    <w:p w14:paraId="410BA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Decoder.DecodeInstruction(instruction, out Full, out Asm) == 1)</w:t>
      </w:r>
    </w:p>
    <w:p w14:paraId="76B795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BFE511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Asm + " " + instruction;</w:t>
      </w:r>
    </w:p>
    <w:p w14:paraId="667B1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un_btn.IsEnabled = false;</w:t>
      </w:r>
    </w:p>
    <w:p w14:paraId="1B4F27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ep_btn.IsEnabled = false;</w:t>
      </w:r>
    </w:p>
    <w:p w14:paraId="46B18F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Error PC:" + Prov.PC;</w:t>
      </w:r>
    </w:p>
    <w:p w14:paraId="24D388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grid_data.Items.Refresh();</w:t>
      </w:r>
    </w:p>
    <w:p w14:paraId="622525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ata_register.Items.Refresh();</w:t>
      </w:r>
    </w:p>
    <w:p w14:paraId="46211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7EE7D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EB8C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329517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CBB48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 = Stage_conv["Execute"] = Stage_conv["Decode"] = Asm;</w:t>
      </w:r>
    </w:p>
    <w:p w14:paraId="57E011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4A0A6B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instruction + "\t" + Asm + "\n";</w:t>
      </w:r>
    </w:p>
    <w:p w14:paraId="0CCED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Full);</w:t>
      </w:r>
    </w:p>
    <w:p w14:paraId="7567C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Prov.PC;</w:t>
      </w:r>
    </w:p>
    <w:p w14:paraId="28B557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4FEE72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9AF7E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2CA6E8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et_btn.IsEnabled = Single.IsEnabled = Five.IsEnabled = true;</w:t>
      </w:r>
    </w:p>
    <w:p w14:paraId="1A2133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06C1D4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504D6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35B086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50177B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FEFAE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!= "")</w:t>
      </w:r>
    </w:p>
    <w:p w14:paraId="190D0A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44946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result_ALU, Stage_conv["Memory"]);</w:t>
      </w:r>
    </w:p>
    <w:p w14:paraId="2A20ED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4C43BF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5E1001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MEM != "")</w:t>
      </w:r>
    </w:p>
    <w:p w14:paraId="2713E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259111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DF121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68ED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1BE2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83EFAD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data.Items.Refresh();</w:t>
      </w:r>
    </w:p>
    <w:p w14:paraId="632AD85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7DBB26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reg();</w:t>
      </w:r>
    </w:p>
    <w:p w14:paraId="0FC977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rite_mem();</w:t>
      </w:r>
    </w:p>
    <w:p w14:paraId="3EEFB4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0CF8EA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454A6B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tep_btn_Click_5(object sender, RoutedEventArgs e)</w:t>
      </w:r>
    </w:p>
    <w:p w14:paraId="7E8DB2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1D15D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CLK++;</w:t>
      </w:r>
    </w:p>
    <w:p w14:paraId="68F7B3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019F68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et_btn.IsEnabled = true;</w:t>
      </w:r>
    </w:p>
    <w:p w14:paraId="5B7EB7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wait != 0)</w:t>
      </w:r>
    </w:p>
    <w:p w14:paraId="27637A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E5615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== 1)</w:t>
      </w:r>
    </w:p>
    <w:p w14:paraId="37926C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074AC61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PC = Prov.PC.ToUpper();</w:t>
      </w:r>
    </w:p>
    <w:p w14:paraId="5A9F33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.Text += Prov.PC + "\t" + prev_Decode + "\t" + Prev_Asm + "\n";</w:t>
      </w:r>
    </w:p>
    <w:p w14:paraId="28787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ALU = Prov.Comand_Real(Stage_conv["Execute"]);</w:t>
      </w:r>
    </w:p>
    <w:p w14:paraId="300F40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sult_ALU == "ecall exit")</w:t>
      </w:r>
    </w:p>
    <w:p w14:paraId="543A30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756AF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run_btn.IsEnabled = false;</w:t>
      </w:r>
    </w:p>
    <w:p w14:paraId="3390C4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reset_btn.IsEnabled = Single.IsEnabled = Five.IsEnabled = true;</w:t>
      </w:r>
    </w:p>
    <w:p w14:paraId="53CED8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stage.Items.Refresh();</w:t>
      </w:r>
    </w:p>
    <w:p w14:paraId="414A54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5B878A4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9CFD2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34C79D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8FB8A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[0] == 'B' || Stage_conv["Execute"][0] == 'J')</w:t>
      </w:r>
    </w:p>
    <w:p w14:paraId="1501AE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C86F2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Fetch"] = Stage_conv["Decode"] = "nop";</w:t>
      </w:r>
    </w:p>
    <w:p w14:paraId="60052D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C = Prov.PC;</w:t>
      </w:r>
    </w:p>
    <w:p w14:paraId="41AD2F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BFF6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F67F1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// wait 2 steps</w:t>
      </w:r>
    </w:p>
    <w:p w14:paraId="519D698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EE724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2466D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"nop";</w:t>
      </w:r>
    </w:p>
    <w:p w14:paraId="174FB35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result_MEM.Split(' ')[1]][1] = result_MEM.Split(' ')[0];</w:t>
      </w:r>
    </w:p>
    <w:p w14:paraId="679EE7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"";</w:t>
      </w:r>
    </w:p>
    <w:p w14:paraId="561B08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61F0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F4C32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--;</w:t>
      </w:r>
    </w:p>
    <w:p w14:paraId="393892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wait.ToString();</w:t>
      </w:r>
    </w:p>
    <w:p w14:paraId="4A55B3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54C737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799A19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27DA6F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1F1AD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2FA9095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D88F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struction = Read_code();</w:t>
      </w:r>
    </w:p>
    <w:p w14:paraId="49021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nstruction == "00000000")</w:t>
      </w:r>
    </w:p>
    <w:p w14:paraId="6FD546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nstruction = "nop";</w:t>
      </w:r>
    </w:p>
    <w:p w14:paraId="63FC9F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;</w:t>
      </w:r>
    </w:p>
    <w:p w14:paraId="6D8DC55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Memory"] = Stage_conv["Execute"];</w:t>
      </w:r>
    </w:p>
    <w:p w14:paraId="72D77AB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Execute"] = Stage_conv["Decode"];</w:t>
      </w:r>
    </w:p>
    <w:p w14:paraId="4F8B5A4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Decode"] = Stage_conv["Fetch"];</w:t>
      </w:r>
    </w:p>
    <w:p w14:paraId="30133E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Fetch"] = instruction;</w:t>
      </w:r>
    </w:p>
    <w:p w14:paraId="6D5611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Decode"] != "nop")</w:t>
      </w:r>
    </w:p>
    <w:p w14:paraId="19F04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1E862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Asm = Asm;</w:t>
      </w:r>
    </w:p>
    <w:p w14:paraId="3B1381A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Decode = Stage_conv["Decode"];</w:t>
      </w:r>
    </w:p>
    <w:p w14:paraId="7660B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Decoder.DecodeInstruction(instruction, out Full, out Asm) == 1)</w:t>
      </w:r>
    </w:p>
    <w:p w14:paraId="7712B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251603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Asm + "\t" + instruction;</w:t>
      </w:r>
    </w:p>
    <w:p w14:paraId="589DF3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un_btn.IsEnabled = false;</w:t>
      </w:r>
    </w:p>
    <w:p w14:paraId="3E96F9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ep_btn.IsEnabled = false;</w:t>
      </w:r>
    </w:p>
    <w:p w14:paraId="40F4DA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Console = "Error PC:" + Prov.PC;</w:t>
      </w:r>
    </w:p>
    <w:p w14:paraId="0C7807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grid_data.Items.Refresh();</w:t>
      </w:r>
    </w:p>
    <w:p w14:paraId="73D61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data_register.Items.Refresh();</w:t>
      </w:r>
    </w:p>
    <w:p w14:paraId="77EB7F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reg();</w:t>
      </w:r>
    </w:p>
    <w:p w14:paraId="208D3A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Write_mem();</w:t>
      </w:r>
    </w:p>
    <w:p w14:paraId="64F905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turn;</w:t>
      </w:r>
    </w:p>
    <w:p w14:paraId="406148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F1C5A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Full;</w:t>
      </w:r>
    </w:p>
    <w:p w14:paraId="2DCE3E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C46C7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ALU = result_ALU;</w:t>
      </w:r>
    </w:p>
    <w:p w14:paraId="2264B34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C = Convert.ToString(Convert.ToInt32(PC, 16) + 4, 16).PadLeft(8, '0');</w:t>
      </w:r>
    </w:p>
    <w:p w14:paraId="0C3F153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Execute"] != "nop")</w:t>
      </w:r>
    </w:p>
    <w:p w14:paraId="6B1ED2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8E9B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ring[] buf1 = Stage_conv["Execute"].Split(' ');</w:t>
      </w:r>
    </w:p>
    <w:p w14:paraId="31DF0A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1[0].ToUpper() == "ECALL")</w:t>
      </w:r>
    </w:p>
    <w:p w14:paraId="549652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{</w:t>
      </w:r>
    </w:p>
    <w:p w14:paraId="25FA8A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rray.Resize(ref buf1, 3);</w:t>
      </w:r>
    </w:p>
    <w:p w14:paraId="179896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1] = "x10";</w:t>
      </w:r>
    </w:p>
    <w:p w14:paraId="53CD91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uf1[2] = "x11";</w:t>
      </w:r>
    </w:p>
    <w:p w14:paraId="105997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58039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prev_result_ALU != "" &amp;&amp; prev_result_ALU.Split(' ')[1][0] == 'x')</w:t>
      </w:r>
    </w:p>
    <w:p w14:paraId="1C8A2A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7B7C58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t i = 2;</w:t>
      </w:r>
    </w:p>
    <w:p w14:paraId="6C6AFB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 == "SB" || buf1[0] == "SH" || buf1[0] == "SW" || buf1[0][0] == 'B' || buf1[0][0] == 'E')</w:t>
      </w:r>
    </w:p>
    <w:p w14:paraId="5F469F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--;</w:t>
      </w:r>
    </w:p>
    <w:p w14:paraId="33668D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for (; i &lt; buf1.Length; i++)</w:t>
      </w:r>
    </w:p>
    <w:p w14:paraId="004A6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0E97D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i][0] == 'x')</w:t>
      </w:r>
    </w:p>
    <w:p w14:paraId="588C0C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 == prev_result_ALU.Split(' ')[1])</w:t>
      </w:r>
    </w:p>
    <w:p w14:paraId="0FC74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6C1B8E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wait = 2;</w:t>
      </w:r>
    </w:p>
    <w:p w14:paraId="7842CD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Stage_conv["Wait"] = wait.ToString();</w:t>
      </w:r>
    </w:p>
    <w:p w14:paraId="35D6798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break;</w:t>
      </w:r>
    </w:p>
    <w:p w14:paraId="00009E7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2CAEE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2E2202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9B7C80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!= 2)</w:t>
      </w:r>
    </w:p>
    <w:p w14:paraId="4A81CF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MEM != "" &amp;&amp; prev_result_MEM.Split(' ')[1][0] == 'x')</w:t>
      </w:r>
    </w:p>
    <w:p w14:paraId="70F96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FBE7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CDEE3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2DBE68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7CAD7C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2691E5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628E8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A619F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MEM.Split(' ')[1])</w:t>
      </w:r>
    </w:p>
    <w:p w14:paraId="7E3F7E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64E07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1;</w:t>
      </w:r>
    </w:p>
    <w:p w14:paraId="12E608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1DD053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5C25576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1F97C7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CD960E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5A66B4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0)</w:t>
      </w:r>
    </w:p>
    <w:p w14:paraId="312CB8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BB632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37B178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2E7A87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2DB7B4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7B8C29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B31B8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4D8877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076267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6521F2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627154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30D2D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2487C7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7F95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037324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4B05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200BE96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0405FF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5388D2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8AF6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F2E62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191CB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3A17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memory</w:t>
      </w:r>
    </w:p>
    <w:p w14:paraId="3CB461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ev_result_MEM = result_MEM;</w:t>
      </w:r>
    </w:p>
    <w:p w14:paraId="6F0763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Memory"] != "nop" &amp;&amp; prev_result_ALU != "")</w:t>
      </w:r>
    </w:p>
    <w:p w14:paraId="098133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3C9B64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sult_MEM = Load_store(prev_result_ALU, Stage_conv["Memory"]);</w:t>
      </w:r>
    </w:p>
    <w:p w14:paraId="306F33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50B06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//stage WB</w:t>
      </w:r>
    </w:p>
    <w:p w14:paraId="0314F0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Stage_conv["Write back"] != "nop" &amp;&amp; prev_result_MEM != "")</w:t>
      </w:r>
    </w:p>
    <w:p w14:paraId="554874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prev_result_MEM.Split(' ')[1]][1] = prev_result_MEM.Split(' ')[0];</w:t>
      </w:r>
    </w:p>
    <w:p w14:paraId="57BCD5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reg();</w:t>
      </w:r>
    </w:p>
    <w:p w14:paraId="026498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rite_mem();</w:t>
      </w:r>
    </w:p>
    <w:p w14:paraId="6834DF0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stage.Items.Refresh();</w:t>
      </w:r>
    </w:p>
    <w:p w14:paraId="4F5DD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5F26F6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74CBC9B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9057D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2B79D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916A0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un_btn_Click_5(object sender, RoutedEventArgs e)</w:t>
      </w:r>
    </w:p>
    <w:p w14:paraId="440B68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4A7E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ingle.IsEnabled = Five.IsEnabled = false;</w:t>
      </w:r>
    </w:p>
    <w:p w14:paraId="3811D7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F7EBB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BFE7FC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LK++;</w:t>
      </w:r>
    </w:p>
    <w:p w14:paraId="4D7999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wait != 0)</w:t>
      </w:r>
    </w:p>
    <w:p w14:paraId="4CFD5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F57AF7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wait == 1)</w:t>
      </w:r>
    </w:p>
    <w:p w14:paraId="51F36A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024AB8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ov.PC = Prov.PC.ToUpper();</w:t>
      </w:r>
    </w:p>
    <w:p w14:paraId="079013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.Text += Prov.PC + "\t" + prev_Decode + "\t" + Prev_Asm + "\n";</w:t>
      </w:r>
    </w:p>
    <w:p w14:paraId="3D5AC3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ALU = Prov.Comand_Real(Stage_conv["Execute"]);</w:t>
      </w:r>
    </w:p>
    <w:p w14:paraId="5E08DFA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result_ALU == "ecall exit")</w:t>
      </w:r>
    </w:p>
    <w:p w14:paraId="157895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4E098A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et_btn.IsEnabled = Single.IsEnabled = Five.IsEnabled = true;</w:t>
      </w:r>
    </w:p>
    <w:p w14:paraId="5F1925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run_btn.IsEnabled = false;</w:t>
      </w:r>
    </w:p>
    <w:p w14:paraId="62CEC9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stage.Items.Refresh();</w:t>
      </w:r>
    </w:p>
    <w:p w14:paraId="3222BB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7979B7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4D8EBEF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78421B4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1B1D0F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44F0BDD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2AEC8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Stage_conv["Execute"][0] == 'B' || Stage_conv["Execute"][0] == 'J')</w:t>
      </w:r>
    </w:p>
    <w:p w14:paraId="665669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C21B65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age_conv["Fetch"] = Stage_conv["Decode"] = "nop";</w:t>
      </w:r>
    </w:p>
    <w:p w14:paraId="545E12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C = Prov.PC;</w:t>
      </w:r>
    </w:p>
    <w:p w14:paraId="38036C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65ECA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D8C36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// wait 2 steps</w:t>
      </w:r>
    </w:p>
    <w:p w14:paraId="77145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633B6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Write back"] = Stage_conv["Memory"];</w:t>
      </w:r>
    </w:p>
    <w:p w14:paraId="7A00FF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Memory"] = "nop";</w:t>
      </w:r>
    </w:p>
    <w:p w14:paraId="136960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result_MEM.Split(' ')[1]][1] = result_MEM.Split(' ')[0];</w:t>
      </w:r>
    </w:p>
    <w:p w14:paraId="4CBA4F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"";</w:t>
      </w:r>
    </w:p>
    <w:p w14:paraId="2289DF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1E5AF1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ait"] = wait.ToString();</w:t>
      </w:r>
    </w:p>
    <w:p w14:paraId="21F04A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wait</w:t>
      </w:r>
      <w:r w:rsidRPr="000012A6">
        <w:rPr>
          <w:sz w:val="20"/>
          <w:szCs w:val="20"/>
          <w:lang w:val="ru-RU"/>
        </w:rPr>
        <w:t>--;</w:t>
      </w:r>
    </w:p>
    <w:p w14:paraId="1A64A3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}</w:t>
      </w:r>
    </w:p>
    <w:p w14:paraId="21E8CA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</w:t>
      </w:r>
      <w:r w:rsidRPr="000012A6">
        <w:rPr>
          <w:sz w:val="20"/>
          <w:szCs w:val="20"/>
          <w:lang w:val="en-US"/>
        </w:rPr>
        <w:t>else</w:t>
      </w:r>
    </w:p>
    <w:p w14:paraId="7ABD5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lastRenderedPageBreak/>
        <w:t xml:space="preserve">                {</w:t>
      </w:r>
    </w:p>
    <w:p w14:paraId="4CF49E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        //добавить проверку на конец кода</w:t>
      </w:r>
    </w:p>
    <w:p w14:paraId="5F74CB6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</w:t>
      </w:r>
      <w:r w:rsidRPr="000012A6">
        <w:rPr>
          <w:sz w:val="20"/>
          <w:szCs w:val="20"/>
          <w:lang w:val="en-US"/>
        </w:rPr>
        <w:t>instruction = Read_code();</w:t>
      </w:r>
    </w:p>
    <w:p w14:paraId="1EAC83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nstruction == "00000000")</w:t>
      </w:r>
    </w:p>
    <w:p w14:paraId="5B2CE9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nstruction = "nop";</w:t>
      </w:r>
    </w:p>
    <w:p w14:paraId="650DB5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Write back"] = Stage_conv["Memory"];</w:t>
      </w:r>
    </w:p>
    <w:p w14:paraId="59F8713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Memory"] = Stage_conv["Execute"];</w:t>
      </w:r>
    </w:p>
    <w:p w14:paraId="2B1C78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Execute"] = Stage_conv["Decode"];</w:t>
      </w:r>
    </w:p>
    <w:p w14:paraId="7E426D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Decode"] = Stage_conv["Fetch"];</w:t>
      </w:r>
    </w:p>
    <w:p w14:paraId="5579B3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Stage_conv["Fetch"] = instruction;</w:t>
      </w:r>
    </w:p>
    <w:p w14:paraId="38F555C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Decode"] != "nop")</w:t>
      </w:r>
    </w:p>
    <w:p w14:paraId="36E8E4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1F95AC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Asm = Asm;</w:t>
      </w:r>
    </w:p>
    <w:p w14:paraId="4BF82C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prev_Decode = Stage_conv["Decode"];</w:t>
      </w:r>
    </w:p>
    <w:p w14:paraId="0AE229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Decoder.DecodeInstruction(instruction, out Full, out Asm) == 1)</w:t>
      </w:r>
    </w:p>
    <w:p w14:paraId="216DFD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139295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Asm + "\t" + instruction;</w:t>
      </w:r>
    </w:p>
    <w:p w14:paraId="797664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un_btn.IsEnabled = false;</w:t>
      </w:r>
    </w:p>
    <w:p w14:paraId="4E0688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step_btn.IsEnabled = false;</w:t>
      </w:r>
    </w:p>
    <w:p w14:paraId="6BADC4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Console = "Error PC:" + Prov.PC;</w:t>
      </w:r>
    </w:p>
    <w:p w14:paraId="04696CF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grid_data.Items.Refresh();</w:t>
      </w:r>
    </w:p>
    <w:p w14:paraId="5B859B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data_register.Items.Refresh();</w:t>
      </w:r>
    </w:p>
    <w:p w14:paraId="2FBE2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reg();</w:t>
      </w:r>
    </w:p>
    <w:p w14:paraId="2BF029C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Write_mem();</w:t>
      </w:r>
    </w:p>
    <w:p w14:paraId="377EB7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turn;</w:t>
      </w:r>
    </w:p>
    <w:p w14:paraId="1356EE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906D1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age_conv["Decode"] = Full;</w:t>
      </w:r>
    </w:p>
    <w:p w14:paraId="65B224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7E3439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ALU = result_ALU;</w:t>
      </w:r>
    </w:p>
    <w:p w14:paraId="348594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C = Convert.ToString(Convert.ToInt32(PC, 16) + 4, 16).PadLeft(8, '0');</w:t>
      </w:r>
    </w:p>
    <w:p w14:paraId="038ED4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Execute"] != "nop")</w:t>
      </w:r>
    </w:p>
    <w:p w14:paraId="1971874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336045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string[] buf1 = Stage_conv["Execute"].Split(' ');</w:t>
      </w:r>
    </w:p>
    <w:p w14:paraId="0F5AFA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buf1[0].ToUpper() == "ECALL")</w:t>
      </w:r>
    </w:p>
    <w:p w14:paraId="30439E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D1D9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Array.Resize(ref buf1, 3);</w:t>
      </w:r>
    </w:p>
    <w:p w14:paraId="6315C1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1] = "x10";</w:t>
      </w:r>
    </w:p>
    <w:p w14:paraId="54AF8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buf1[2] = "x11";</w:t>
      </w:r>
    </w:p>
    <w:p w14:paraId="6DC205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75DF0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prev_result_ALU != "" &amp;&amp; prev_result_ALU.Split(' ')[1][0] == 'x')</w:t>
      </w:r>
    </w:p>
    <w:p w14:paraId="79EA4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ABC62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t i = 2;</w:t>
      </w:r>
    </w:p>
    <w:p w14:paraId="181BC8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1[0] == "SB" || buf1[0] == "SH" || buf1[0] == "SW" || buf1[0][0] == 'B' || buf1[0][0] == 'E')</w:t>
      </w:r>
    </w:p>
    <w:p w14:paraId="7CEF73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--;</w:t>
      </w:r>
    </w:p>
    <w:p w14:paraId="091E063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for (; i &lt; buf1.Length; i++)</w:t>
      </w:r>
    </w:p>
    <w:p w14:paraId="5FE0C7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4675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1[i][0] == 'x')</w:t>
      </w:r>
    </w:p>
    <w:p w14:paraId="23175D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 == prev_result_ALU.Split(' ')[1])</w:t>
      </w:r>
    </w:p>
    <w:p w14:paraId="526C32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{</w:t>
      </w:r>
    </w:p>
    <w:p w14:paraId="1BC807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wait = 2;</w:t>
      </w:r>
    </w:p>
    <w:p w14:paraId="63D620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Stage_conv["Wait"] = wait.ToString();</w:t>
      </w:r>
    </w:p>
    <w:p w14:paraId="28AAF4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break;</w:t>
      </w:r>
    </w:p>
    <w:p w14:paraId="417B2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}</w:t>
      </w:r>
    </w:p>
    <w:p w14:paraId="2C5DD7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271440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4F05AF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!= 2)</w:t>
      </w:r>
    </w:p>
    <w:p w14:paraId="282E0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prev_result_MEM != "" &amp;&amp; prev_result_MEM.Split(' ')[1][0] == 'x')</w:t>
      </w:r>
    </w:p>
    <w:p w14:paraId="09EFD5E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0EE44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nt i = 2;</w:t>
      </w:r>
    </w:p>
    <w:p w14:paraId="5FC4024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if (buf1[0] == "SB" || buf1[0] == "SH" || buf1[0] == "SW" || buf1[0][0] == 'B' || buf1[0][0] == 'E')</w:t>
      </w:r>
    </w:p>
    <w:p w14:paraId="7D995C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--;</w:t>
      </w:r>
    </w:p>
    <w:p w14:paraId="7F6E3AC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for (; i &lt; buf1.Length; i++)</w:t>
      </w:r>
    </w:p>
    <w:p w14:paraId="42D140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{</w:t>
      </w:r>
    </w:p>
    <w:p w14:paraId="70A0891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if (buf1[i][0] == 'x')</w:t>
      </w:r>
    </w:p>
    <w:p w14:paraId="59B8BA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if (buf1[i] == prev_result_MEM.Split(' ')[1])</w:t>
      </w:r>
    </w:p>
    <w:p w14:paraId="1EE737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{</w:t>
      </w:r>
    </w:p>
    <w:p w14:paraId="2758D9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Stage_conv["Wait"] = wait.ToString();</w:t>
      </w:r>
    </w:p>
    <w:p w14:paraId="169C3C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wait = 1;</w:t>
      </w:r>
    </w:p>
    <w:p w14:paraId="02D6F9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    break;</w:t>
      </w:r>
    </w:p>
    <w:p w14:paraId="0C268F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    }</w:t>
      </w:r>
    </w:p>
    <w:p w14:paraId="3E5773F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}</w:t>
      </w:r>
    </w:p>
    <w:p w14:paraId="3C0912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43110D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wait == 0)</w:t>
      </w:r>
    </w:p>
    <w:p w14:paraId="0035A62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253389C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Prov.PC = Prov.PC.ToUpper();</w:t>
      </w:r>
    </w:p>
    <w:p w14:paraId="45392A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nstr.Text += Prov.PC + "\t" + prev_Decode + "\t" + Prev_Asm + "\n";</w:t>
      </w:r>
    </w:p>
    <w:p w14:paraId="3D1F5F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result_ALU = Prov.Comand_Real(Stage_conv["Execute"]);</w:t>
      </w:r>
    </w:p>
    <w:p w14:paraId="779A52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                    if</w:t>
      </w:r>
      <w:r w:rsidRPr="000012A6">
        <w:rPr>
          <w:sz w:val="20"/>
          <w:szCs w:val="20"/>
          <w:lang w:val="ru-RU"/>
        </w:rPr>
        <w:t xml:space="preserve"> (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</w:t>
      </w:r>
      <w:r w:rsidRPr="000012A6">
        <w:rPr>
          <w:sz w:val="20"/>
          <w:szCs w:val="20"/>
          <w:lang w:val="en-US"/>
        </w:rPr>
        <w:t>ecall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exit</w:t>
      </w:r>
      <w:r w:rsidRPr="000012A6">
        <w:rPr>
          <w:sz w:val="20"/>
          <w:szCs w:val="20"/>
          <w:lang w:val="ru-RU"/>
        </w:rPr>
        <w:t xml:space="preserve">" || </w:t>
      </w:r>
      <w:r w:rsidRPr="000012A6">
        <w:rPr>
          <w:sz w:val="20"/>
          <w:szCs w:val="20"/>
          <w:lang w:val="en-US"/>
        </w:rPr>
        <w:t>result</w:t>
      </w:r>
      <w:r w:rsidRPr="000012A6">
        <w:rPr>
          <w:sz w:val="20"/>
          <w:szCs w:val="20"/>
          <w:lang w:val="ru-RU"/>
        </w:rPr>
        <w:t>_</w:t>
      </w:r>
      <w:r w:rsidRPr="000012A6">
        <w:rPr>
          <w:sz w:val="20"/>
          <w:szCs w:val="20"/>
          <w:lang w:val="en-US"/>
        </w:rPr>
        <w:t>ALU</w:t>
      </w:r>
      <w:r w:rsidRPr="000012A6">
        <w:rPr>
          <w:sz w:val="20"/>
          <w:szCs w:val="20"/>
          <w:lang w:val="ru-RU"/>
        </w:rPr>
        <w:t xml:space="preserve"> == "Возникло переполнение при выполнении оперции сложения")</w:t>
      </w:r>
    </w:p>
    <w:p w14:paraId="7668FD0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                </w:t>
      </w:r>
      <w:r w:rsidRPr="000012A6">
        <w:rPr>
          <w:sz w:val="20"/>
          <w:szCs w:val="20"/>
          <w:lang w:val="en-US"/>
        </w:rPr>
        <w:t>{</w:t>
      </w:r>
    </w:p>
    <w:p w14:paraId="34C12B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ep_btn.IsEnabled = run_btn.IsEnabled = false;</w:t>
      </w:r>
    </w:p>
    <w:p w14:paraId="71AE9B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set_btn.IsEnabled = Single.IsEnabled = Five.IsEnabled = true;</w:t>
      </w:r>
    </w:p>
    <w:p w14:paraId="52905A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stage.Items.Refresh();</w:t>
      </w:r>
    </w:p>
    <w:p w14:paraId="06F4D0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grid_data.Items.Refresh();</w:t>
      </w:r>
    </w:p>
    <w:p w14:paraId="78EDF8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data_register.Items.Refresh();</w:t>
      </w:r>
    </w:p>
    <w:p w14:paraId="5C5A01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reg();</w:t>
      </w:r>
    </w:p>
    <w:p w14:paraId="03F579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Write_mem();</w:t>
      </w:r>
    </w:p>
    <w:p w14:paraId="7B3F57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;</w:t>
      </w:r>
    </w:p>
    <w:p w14:paraId="480170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7A48E6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Stage_conv["Execute"][0] == 'B' || Stage_conv["Execute"][0] == 'J')</w:t>
      </w:r>
    </w:p>
    <w:p w14:paraId="59BA36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7C1407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Stage_conv["Fetch"] = Stage_conv["Decode"] = "nop";</w:t>
      </w:r>
    </w:p>
    <w:p w14:paraId="2BD427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PC = Prov.PC;</w:t>
      </w:r>
    </w:p>
    <w:p w14:paraId="050B5B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1FB9798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977F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7A1217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232DA71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memory</w:t>
      </w:r>
    </w:p>
    <w:p w14:paraId="296EC5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ev_result_MEM = result_MEM;</w:t>
      </w:r>
    </w:p>
    <w:p w14:paraId="19AC59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Memory"] != "nop" &amp;&amp; prev_result_ALU != "")</w:t>
      </w:r>
    </w:p>
    <w:p w14:paraId="03FA66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result_MEM = Load_store(prev_result_ALU, Stage_conv["Memory"]);</w:t>
      </w:r>
    </w:p>
    <w:p w14:paraId="383DC5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//stage WB</w:t>
      </w:r>
    </w:p>
    <w:p w14:paraId="34CED73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Stage_conv["Write back"] != "nop" &amp;&amp; prev_result_MEM != "")</w:t>
      </w:r>
    </w:p>
    <w:p w14:paraId="7E23C57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prev_result_MEM.Split(' ')[1]][1] = prev_result_MEM.Split(' ')[0];</w:t>
      </w:r>
    </w:p>
    <w:p w14:paraId="3D5AD6D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0F1F9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E0B46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19819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530A01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1E964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Read_code()</w:t>
      </w:r>
    </w:p>
    <w:p w14:paraId="31BD54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474E5D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String.Compare(PC, "00001000") &lt; 0)</w:t>
      </w:r>
    </w:p>
    <w:p w14:paraId="2452A0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0E4C7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row = PC.Substring(0, 7) + "0";</w:t>
      </w:r>
    </w:p>
    <w:p w14:paraId="33D1501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[] buf = Code_seg[row.ToLower()].Split(' ');</w:t>
      </w:r>
    </w:p>
    <w:p w14:paraId="7FF9AB8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offset = Convert.ToInt32(PC, 16) % 16;</w:t>
      </w:r>
    </w:p>
    <w:p w14:paraId="2835AC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buf[offset + 3] + buf[offset + 2] + buf[offset + 1] + buf[offset];</w:t>
      </w:r>
    </w:p>
    <w:p w14:paraId="2E327F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2635A7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else return "";</w:t>
      </w:r>
    </w:p>
    <w:p w14:paraId="1891F16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31E7C1E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306BCE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MenuItem_Click(object sender, RoutedEventArgs e)</w:t>
      </w:r>
    </w:p>
    <w:p w14:paraId="548A6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BFE48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filePath;</w:t>
      </w:r>
    </w:p>
    <w:p w14:paraId="4533A0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Reg_init();</w:t>
      </w:r>
    </w:p>
    <w:p w14:paraId="6890BC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 openFileDialog = new OpenFileDialog();</w:t>
      </w:r>
    </w:p>
    <w:p w14:paraId="13AA3A7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Filter = "asm files (*.S)|*.S";</w:t>
      </w:r>
    </w:p>
    <w:p w14:paraId="049181F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openFileDialog.RestoreDirectory = true;</w:t>
      </w:r>
    </w:p>
    <w:p w14:paraId="5D344E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openFileDialog.ShowDialog() == true)</w:t>
      </w:r>
    </w:p>
    <w:p w14:paraId="3AA5261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6CB246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ilePath = openFileDialog.FileName;</w:t>
      </w:r>
    </w:p>
    <w:p w14:paraId="0E3CCFB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DF8DB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cess pr = Process.Start(@"toolchain\create_hex.bat", filePath.Substring(0, filePath.Length - 2) + " " + Environment.CurrentDirectory + @"\src\data");</w:t>
      </w:r>
    </w:p>
    <w:p w14:paraId="5F0A60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!pr.HasExited) { }</w:t>
      </w:r>
    </w:p>
    <w:p w14:paraId="2C31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try</w:t>
      </w:r>
    </w:p>
    <w:p w14:paraId="779EDF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4E499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ader = new StreamReader(@"src\data\memory.hex");</w:t>
      </w:r>
    </w:p>
    <w:p w14:paraId="70E315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2AA9B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catch (Exception)</w:t>
      </w:r>
    </w:p>
    <w:p w14:paraId="762948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8E11E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Prov.Console = "File:" + openFileDialog.SafeFileName + " not corrected";</w:t>
      </w:r>
    </w:p>
    <w:p w14:paraId="5F6DF8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return;</w:t>
      </w:r>
    </w:p>
    <w:p w14:paraId="18D0A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18DD6FF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ring buf;</w:t>
      </w:r>
    </w:p>
    <w:p w14:paraId="021D6B6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ReadLine();</w:t>
      </w:r>
    </w:p>
    <w:p w14:paraId="3DAD9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nt i = 0;</w:t>
      </w:r>
    </w:p>
    <w:p w14:paraId="48742D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56)</w:t>
      </w:r>
    </w:p>
    <w:p w14:paraId="2C094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A9A94D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ode_seg[Convert.ToString(i * 16, 16).PadLeft(8, '0')] = "00 00 00 00 00 00 00 00 00 00 00 00 00 00 00 00 ";</w:t>
      </w:r>
    </w:p>
    <w:p w14:paraId="174D4A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0B22CE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14B7E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i &lt; 2048)</w:t>
      </w:r>
    </w:p>
    <w:p w14:paraId="582F37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674CCF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"00 00 00 00 00 00 00 00 00 00 00 00 00 00 00 00 ";</w:t>
      </w:r>
    </w:p>
    <w:p w14:paraId="69E8C8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226742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E6594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0;</w:t>
      </w:r>
    </w:p>
    <w:p w14:paraId="49F71BE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27F61C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27BB9A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6325B26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Code_seg[Convert.ToString(i * 16, 16).PadLeft(8, '0')])</w:t>
      </w:r>
    </w:p>
    <w:p w14:paraId="383ABB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4045027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Code_seg[Convert.ToString(i * 16, 16).PadLeft(8, '0')] = buf;</w:t>
      </w:r>
    </w:p>
    <w:p w14:paraId="327B930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49C33AB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61AF946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27DC45A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868C7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 = 256;</w:t>
      </w:r>
    </w:p>
    <w:p w14:paraId="76ADC2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code.Items.Refresh();</w:t>
      </w:r>
    </w:p>
    <w:p w14:paraId="031D71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1BA080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7717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Reader.ReadLine()[0] == '@')</w:t>
      </w:r>
    </w:p>
    <w:p w14:paraId="56896F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break;</w:t>
      </w:r>
    </w:p>
    <w:p w14:paraId="717C9E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54EB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hile (true)</w:t>
      </w:r>
    </w:p>
    <w:p w14:paraId="677F59C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{</w:t>
      </w:r>
    </w:p>
    <w:p w14:paraId="1BA52E9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uf = Reader.ReadLine();</w:t>
      </w:r>
    </w:p>
    <w:p w14:paraId="2AF85EB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buf != Alg_operation.Data_seg[Convert.ToString(i * 16, 16).PadLeft(8, '0')])</w:t>
      </w:r>
    </w:p>
    <w:p w14:paraId="155798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{</w:t>
      </w:r>
    </w:p>
    <w:p w14:paraId="5C8A30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Alg_operation.Data_seg[Convert.ToString(i * 16, 16).PadLeft(8, '0')] = buf;</w:t>
      </w:r>
    </w:p>
    <w:p w14:paraId="3C8666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++;</w:t>
      </w:r>
    </w:p>
    <w:p w14:paraId="0B27661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}</w:t>
      </w:r>
    </w:p>
    <w:p w14:paraId="018471F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 break;</w:t>
      </w:r>
    </w:p>
    <w:p w14:paraId="511438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FD567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 (; i &lt; 32; i++)</w:t>
      </w:r>
    </w:p>
    <w:p w14:paraId="08EF6A5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3CE8B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2)</w:t>
      </w:r>
    </w:p>
    <w:p w14:paraId="05D24FE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7FF0";</w:t>
      </w:r>
    </w:p>
    <w:p w14:paraId="705057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552AD99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if (i == 3)</w:t>
      </w:r>
    </w:p>
    <w:p w14:paraId="67EA38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1000";</w:t>
      </w:r>
    </w:p>
    <w:p w14:paraId="1F8AD9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else</w:t>
      </w:r>
    </w:p>
    <w:p w14:paraId="2CBA23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Memory.Registers["x" + i][1] = "0x00000000";</w:t>
      </w:r>
    </w:p>
    <w:p w14:paraId="7BE95B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426CDF5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65C1F5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sult_ALU = result_MEM = instr.Text = Prov.Console = prev_result_MEM = prev_result_ALU = Prev_Asm = prev_Decode = "";</w:t>
      </w:r>
    </w:p>
    <w:p w14:paraId="5CFB20E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wait = Prov.CLK = 0;</w:t>
      </w:r>
    </w:p>
    <w:p w14:paraId="292B02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rite back"] = Stage_conv["Memory"] = Stage_conv["Execute"] = Stage_conv["Decode"] = Stage_conv["Fetch"] = "nop";</w:t>
      </w:r>
    </w:p>
    <w:p w14:paraId="720EE9D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tage_conv["Wait"] = "0";</w:t>
      </w:r>
    </w:p>
    <w:p w14:paraId="412DC38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PC = PC = "00000000";</w:t>
      </w:r>
    </w:p>
    <w:p w14:paraId="13B31DF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un_btn.IsEnabled = step_btn.IsEnabled = true;</w:t>
      </w:r>
    </w:p>
    <w:p w14:paraId="599038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grid_data.Items.Refresh();</w:t>
      </w:r>
    </w:p>
    <w:p w14:paraId="0CCFEA4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ata_register.Items.Refresh();</w:t>
      </w:r>
    </w:p>
    <w:p w14:paraId="1F5BAE7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.Close();</w:t>
      </w:r>
    </w:p>
    <w:p w14:paraId="1B40CAB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FACE2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4683187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4F7D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A916E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reg()</w:t>
      </w:r>
    </w:p>
    <w:p w14:paraId="78493F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D19D0A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265C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24AAEB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C24210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register.hex"))</w:t>
      </w:r>
    </w:p>
    <w:p w14:paraId="21134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B082C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Memory.Registers)</w:t>
      </w:r>
    </w:p>
    <w:p w14:paraId="03A57E7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7EF1BB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Key + "\t\t" + buf.Value[1]);</w:t>
      </w:r>
    </w:p>
    <w:p w14:paraId="1AA78C2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28B8EB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93B927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6F658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1597CF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Reset_btn_Click(object sender, RoutedEventArgs e)</w:t>
      </w:r>
    </w:p>
    <w:p w14:paraId="7C00564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33FC1B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PC = PC = "00000000";</w:t>
      </w:r>
    </w:p>
    <w:p w14:paraId="69C047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rite back"] = Stage_conv["Memory"] = Stage_conv["Execute"] = Stage_conv["Decode"] = Stage_conv["Fetch"] = "nop";</w:t>
      </w:r>
    </w:p>
    <w:p w14:paraId="1095E50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age_conv["Wait"] = "0";</w:t>
      </w:r>
    </w:p>
    <w:p w14:paraId="618072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t i = 1;</w:t>
      </w:r>
    </w:p>
    <w:p w14:paraId="17AF7F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or (; i &lt; 32; i++)</w:t>
      </w:r>
    </w:p>
    <w:p w14:paraId="42B26A1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519C96A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i == 2)</w:t>
      </w:r>
    </w:p>
    <w:p w14:paraId="7F4D25A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7FF0";</w:t>
      </w:r>
    </w:p>
    <w:p w14:paraId="4DAAD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else</w:t>
      </w:r>
    </w:p>
    <w:p w14:paraId="2EA62C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f (i == 3)</w:t>
      </w:r>
    </w:p>
    <w:p w14:paraId="37FF5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1000";</w:t>
      </w:r>
    </w:p>
    <w:p w14:paraId="5AEFE7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</w:t>
      </w:r>
    </w:p>
    <w:p w14:paraId="409598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Memory.Registers["x" + i][1] = "0x00000000";</w:t>
      </w:r>
    </w:p>
    <w:p w14:paraId="460EFD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481F79A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256;</w:t>
      </w:r>
    </w:p>
    <w:p w14:paraId="7A8BD6C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i &lt; 2048)</w:t>
      </w:r>
    </w:p>
    <w:p w14:paraId="61BCB1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EFD967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Alg_operation.Data_seg[Convert.ToString(i * 16, 16).PadLeft(8, '0')] = "00 00 00 00 00 00 00 00 00 00 00 00 00 00 00 00 ";</w:t>
      </w:r>
    </w:p>
    <w:p w14:paraId="0182CF7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125CE4F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10C893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try</w:t>
      </w:r>
    </w:p>
    <w:p w14:paraId="79BF1FD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3435A52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ader = new StreamReader(@"src\data\memory.hex");</w:t>
      </w:r>
    </w:p>
    <w:p w14:paraId="090DB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F6C24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catch (Exception)</w:t>
      </w:r>
    </w:p>
    <w:p w14:paraId="22CB8A5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586C6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Prov.Console = "File:" + @"src\data\memory.hex" + " not find";</w:t>
      </w:r>
    </w:p>
    <w:p w14:paraId="4E8B63F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;</w:t>
      </w:r>
    </w:p>
    <w:p w14:paraId="54860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46A1DB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;</w:t>
      </w:r>
    </w:p>
    <w:p w14:paraId="6602FD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ReadLine();</w:t>
      </w:r>
    </w:p>
    <w:p w14:paraId="1BB1BF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 = 0;</w:t>
      </w:r>
    </w:p>
    <w:p w14:paraId="0D0F2F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1AA073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188ABD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Reader.ReadLine()[0] == '@')</w:t>
      </w:r>
    </w:p>
    <w:p w14:paraId="1D9D88D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break;</w:t>
      </w:r>
    </w:p>
    <w:p w14:paraId="3F97C57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++;</w:t>
      </w:r>
    </w:p>
    <w:p w14:paraId="3C7F883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0399E7A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hile (true)</w:t>
      </w:r>
    </w:p>
    <w:p w14:paraId="425979B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7D9F3F3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buf = Reader.ReadLine();</w:t>
      </w:r>
    </w:p>
    <w:p w14:paraId="614903B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if (buf != Alg_operation.Data_seg[Convert.ToString(i * 16, 16).PadLeft(8, '0')])</w:t>
      </w:r>
    </w:p>
    <w:p w14:paraId="49212CB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BD7E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Alg_operation.Data_seg[Convert.ToString(i * 16, 16).PadLeft(8, '0')] = buf;</w:t>
      </w:r>
    </w:p>
    <w:p w14:paraId="38AA4D9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i++;</w:t>
      </w:r>
    </w:p>
    <w:p w14:paraId="78704F7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07A52A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else break;</w:t>
      </w:r>
    </w:p>
    <w:p w14:paraId="6649FF0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3FC950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ader.Close();</w:t>
      </w:r>
    </w:p>
    <w:p w14:paraId="2928482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esult_ALU = result_MEM = instr.Text = Prov.Console = prev_result_MEM = prev_result_ALU = Prev_Asm = prev_Decode = "";</w:t>
      </w:r>
    </w:p>
    <w:p w14:paraId="0965A5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wait = Prov.CLK = 0;</w:t>
      </w:r>
    </w:p>
    <w:p w14:paraId="1B8E510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grid_stage.Items.Refresh();</w:t>
      </w:r>
    </w:p>
    <w:p w14:paraId="3DC70B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ata_register.Items.Refresh();</w:t>
      </w:r>
    </w:p>
    <w:p w14:paraId="180C448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IsEnabled = step_btn.IsEnabled = true;</w:t>
      </w:r>
    </w:p>
    <w:p w14:paraId="29AEDDE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nstr.Text = "";</w:t>
      </w:r>
    </w:p>
    <w:p w14:paraId="348359A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E13561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6DAF5A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ingle_Click(object sender, RoutedEventArgs e)</w:t>
      </w:r>
    </w:p>
    <w:p w14:paraId="090E786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0B2D1F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;</w:t>
      </w:r>
    </w:p>
    <w:p w14:paraId="5D18415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;</w:t>
      </w:r>
    </w:p>
    <w:p w14:paraId="068FA6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_5;</w:t>
      </w:r>
    </w:p>
    <w:p w14:paraId="4FF965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_5;</w:t>
      </w:r>
    </w:p>
    <w:p w14:paraId="2DA9849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true;</w:t>
      </w:r>
    </w:p>
    <w:p w14:paraId="5B519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false;</w:t>
      </w:r>
    </w:p>
    <w:p w14:paraId="63D7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DBEE0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2EC402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Five_Click(object sender, RoutedEventArgs e)</w:t>
      </w:r>
    </w:p>
    <w:p w14:paraId="309363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15E890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+= Step_btn_Click_5;</w:t>
      </w:r>
    </w:p>
    <w:p w14:paraId="42BB16C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+= Run_btn_Click_5;</w:t>
      </w:r>
    </w:p>
    <w:p w14:paraId="1E6680B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ep_btn.Click -= Step_btn_Click;</w:t>
      </w:r>
    </w:p>
    <w:p w14:paraId="5D6539A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run_btn.Click -= Run_btn_Click;</w:t>
      </w:r>
    </w:p>
    <w:p w14:paraId="0F60E2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Prov.Stage = Single.IsChecked = false;</w:t>
      </w:r>
    </w:p>
    <w:p w14:paraId="12DB62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Five.IsChecked = true;</w:t>
      </w:r>
    </w:p>
    <w:p w14:paraId="0571534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6793F2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1CBFF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Save_log_Click(object sender, RoutedEventArgs e)</w:t>
      </w:r>
    </w:p>
    <w:p w14:paraId="7A2633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26A450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log");</w:t>
      </w:r>
    </w:p>
    <w:p w14:paraId="08BC28E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7AFA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9DEF6D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log/result_log.log", true))</w:t>
      </w:r>
    </w:p>
    <w:p w14:paraId="09AF5EA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27D020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(instr.Text);</w:t>
      </w:r>
    </w:p>
    <w:p w14:paraId="767194A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7E5FE7D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404DE69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0795083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Guide_Click(object sender, RoutedEventArgs e)</w:t>
      </w:r>
    </w:p>
    <w:p w14:paraId="7B686D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703749C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Пример выполнен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1. Выбрать файл формата .</w:t>
      </w:r>
      <w:r w:rsidRPr="000012A6">
        <w:rPr>
          <w:sz w:val="20"/>
          <w:szCs w:val="20"/>
          <w:lang w:val="en-US"/>
        </w:rPr>
        <w:t>S</w:t>
      </w:r>
      <w:r w:rsidRPr="000012A6">
        <w:rPr>
          <w:sz w:val="20"/>
          <w:szCs w:val="20"/>
          <w:lang w:val="ru-RU"/>
        </w:rPr>
        <w:t xml:space="preserve"> для записи в память. (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-&gt; </w:t>
      </w:r>
      <w:r w:rsidRPr="000012A6">
        <w:rPr>
          <w:sz w:val="20"/>
          <w:szCs w:val="20"/>
          <w:lang w:val="en-US"/>
        </w:rPr>
        <w:t>Open</w:t>
      </w:r>
      <w:r w:rsidRPr="000012A6">
        <w:rPr>
          <w:sz w:val="20"/>
          <w:szCs w:val="20"/>
          <w:lang w:val="ru-RU"/>
        </w:rPr>
        <w:t>…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 2. Выбрать режим работы 5 - стадийный конвейер или нет. (</w:t>
      </w:r>
      <w:r w:rsidRPr="000012A6">
        <w:rPr>
          <w:sz w:val="20"/>
          <w:szCs w:val="20"/>
          <w:lang w:val="en-US"/>
        </w:rPr>
        <w:t>Pipelin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ingle</w:t>
      </w:r>
      <w:r w:rsidRPr="000012A6">
        <w:rPr>
          <w:sz w:val="20"/>
          <w:szCs w:val="20"/>
          <w:lang w:val="ru-RU"/>
        </w:rPr>
        <w:t xml:space="preserve"> / </w:t>
      </w:r>
      <w:r w:rsidRPr="000012A6">
        <w:rPr>
          <w:sz w:val="20"/>
          <w:szCs w:val="20"/>
          <w:lang w:val="en-US"/>
        </w:rPr>
        <w:t>Five</w:t>
      </w:r>
      <w:r w:rsidRPr="000012A6">
        <w:rPr>
          <w:sz w:val="20"/>
          <w:szCs w:val="20"/>
          <w:lang w:val="ru-RU"/>
        </w:rPr>
        <w:t xml:space="preserve"> - </w:t>
      </w:r>
      <w:r w:rsidRPr="000012A6">
        <w:rPr>
          <w:sz w:val="20"/>
          <w:szCs w:val="20"/>
          <w:lang w:val="en-US"/>
        </w:rPr>
        <w:t>Stage</w:t>
      </w:r>
      <w:r w:rsidRPr="000012A6">
        <w:rPr>
          <w:sz w:val="20"/>
          <w:szCs w:val="20"/>
          <w:lang w:val="ru-RU"/>
        </w:rPr>
        <w:t>)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1416CA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3. Если Вы хотите выполнить программу пошагово, то нажимать на кнопку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до завершения программы, в противном случае нажать на кнопку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 xml:space="preserve">" </w:t>
      </w:r>
    </w:p>
    <w:p w14:paraId="4966AE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4. После завершения программы кнопки </w:t>
      </w:r>
      <w:r w:rsidRPr="000012A6">
        <w:rPr>
          <w:sz w:val="20"/>
          <w:szCs w:val="20"/>
          <w:lang w:val="en-US"/>
        </w:rPr>
        <w:t>Step</w:t>
      </w:r>
      <w:r w:rsidRPr="000012A6">
        <w:rPr>
          <w:sz w:val="20"/>
          <w:szCs w:val="20"/>
          <w:lang w:val="ru-RU"/>
        </w:rPr>
        <w:t xml:space="preserve"> и </w:t>
      </w:r>
      <w:r w:rsidRPr="000012A6">
        <w:rPr>
          <w:sz w:val="20"/>
          <w:szCs w:val="20"/>
          <w:lang w:val="en-US"/>
        </w:rPr>
        <w:t>Run</w:t>
      </w:r>
      <w:r w:rsidRPr="000012A6">
        <w:rPr>
          <w:sz w:val="20"/>
          <w:szCs w:val="20"/>
          <w:lang w:val="ru-RU"/>
        </w:rPr>
        <w:t xml:space="preserve"> станут не доступны, необходимо выполнить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3373A8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5. Загрузить новую программу(пункт 1)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78CCCA6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Дополнительная информация: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637E5D5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Кнопка </w:t>
      </w:r>
      <w:r w:rsidRPr="000012A6">
        <w:rPr>
          <w:sz w:val="20"/>
          <w:szCs w:val="20"/>
          <w:lang w:val="en-US"/>
        </w:rPr>
        <w:t>Reset</w:t>
      </w:r>
      <w:r w:rsidRPr="000012A6">
        <w:rPr>
          <w:sz w:val="20"/>
          <w:szCs w:val="20"/>
          <w:lang w:val="ru-RU"/>
        </w:rPr>
        <w:t>: код программы остается в памяти, но очищается память (</w:t>
      </w:r>
      <w:r w:rsidRPr="000012A6">
        <w:rPr>
          <w:sz w:val="20"/>
          <w:szCs w:val="20"/>
          <w:lang w:val="en-US"/>
        </w:rPr>
        <w:t>data</w:t>
      </w:r>
      <w:r w:rsidRPr="000012A6">
        <w:rPr>
          <w:sz w:val="20"/>
          <w:szCs w:val="20"/>
          <w:lang w:val="ru-RU"/>
        </w:rPr>
        <w:t xml:space="preserve"> сегмент программы остаётся) и регистры.\</w:t>
      </w:r>
      <w:r w:rsidRPr="000012A6">
        <w:rPr>
          <w:sz w:val="20"/>
          <w:szCs w:val="20"/>
          <w:lang w:val="en-US"/>
        </w:rPr>
        <w:t>n</w:t>
      </w:r>
      <w:r w:rsidRPr="000012A6">
        <w:rPr>
          <w:sz w:val="20"/>
          <w:szCs w:val="20"/>
          <w:lang w:val="ru-RU"/>
        </w:rPr>
        <w:t>"</w:t>
      </w:r>
    </w:p>
    <w:p w14:paraId="01D0985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ru-RU"/>
        </w:rPr>
        <w:t xml:space="preserve">            + " 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-&gt;</w:t>
      </w:r>
      <w:r w:rsidRPr="000012A6">
        <w:rPr>
          <w:sz w:val="20"/>
          <w:szCs w:val="20"/>
          <w:lang w:val="en-US"/>
        </w:rPr>
        <w:t>Save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 xml:space="preserve">: При необходимости можно сохранить пройденные шаги в </w:t>
      </w:r>
      <w:r w:rsidRPr="000012A6">
        <w:rPr>
          <w:sz w:val="20"/>
          <w:szCs w:val="20"/>
          <w:lang w:val="en-US"/>
        </w:rPr>
        <w:t>log</w:t>
      </w:r>
      <w:r w:rsidRPr="000012A6">
        <w:rPr>
          <w:sz w:val="20"/>
          <w:szCs w:val="20"/>
          <w:lang w:val="ru-RU"/>
        </w:rPr>
        <w:t>-</w:t>
      </w:r>
      <w:r w:rsidRPr="000012A6">
        <w:rPr>
          <w:sz w:val="20"/>
          <w:szCs w:val="20"/>
          <w:lang w:val="en-US"/>
        </w:rPr>
        <w:t>file</w:t>
      </w:r>
      <w:r w:rsidRPr="000012A6">
        <w:rPr>
          <w:sz w:val="20"/>
          <w:szCs w:val="20"/>
          <w:lang w:val="ru-RU"/>
        </w:rPr>
        <w:t>.";</w:t>
      </w:r>
    </w:p>
    <w:p w14:paraId="3A704BF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</w:p>
    <w:p w14:paraId="011F3C3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MessageBox.Show(text, "Guide", MessageBoxButton.OK, MessageBoxImage.Information);</w:t>
      </w:r>
    </w:p>
    <w:p w14:paraId="2654FF2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25CCCB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3CAE17F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private void About_Click(object sender, RoutedEventArgs e)</w:t>
      </w:r>
    </w:p>
    <w:p w14:paraId="7DD9D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ru-RU"/>
        </w:rPr>
      </w:pPr>
      <w:r w:rsidRPr="000012A6">
        <w:rPr>
          <w:sz w:val="20"/>
          <w:szCs w:val="20"/>
          <w:lang w:val="en-US"/>
        </w:rPr>
        <w:t xml:space="preserve">        </w:t>
      </w:r>
      <w:r w:rsidRPr="000012A6">
        <w:rPr>
          <w:sz w:val="20"/>
          <w:szCs w:val="20"/>
          <w:lang w:val="ru-RU"/>
        </w:rPr>
        <w:t>{</w:t>
      </w:r>
    </w:p>
    <w:p w14:paraId="280DAF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ru-RU"/>
        </w:rPr>
        <w:t xml:space="preserve">            </w:t>
      </w:r>
      <w:r w:rsidRPr="000012A6">
        <w:rPr>
          <w:sz w:val="20"/>
          <w:szCs w:val="20"/>
          <w:lang w:val="en-US"/>
        </w:rPr>
        <w:t>string</w:t>
      </w:r>
      <w:r w:rsidRPr="000012A6">
        <w:rPr>
          <w:sz w:val="20"/>
          <w:szCs w:val="20"/>
          <w:lang w:val="ru-RU"/>
        </w:rPr>
        <w:t xml:space="preserve"> </w:t>
      </w:r>
      <w:r w:rsidRPr="000012A6">
        <w:rPr>
          <w:sz w:val="20"/>
          <w:szCs w:val="20"/>
          <w:lang w:val="en-US"/>
        </w:rPr>
        <w:t>text</w:t>
      </w:r>
      <w:r w:rsidRPr="000012A6">
        <w:rPr>
          <w:sz w:val="20"/>
          <w:szCs w:val="20"/>
          <w:lang w:val="ru-RU"/>
        </w:rPr>
        <w:t xml:space="preserve"> = "Данный симулятор разработан в качестве курсового проекта. </w:t>
      </w:r>
      <w:r w:rsidRPr="000012A6">
        <w:rPr>
          <w:sz w:val="20"/>
          <w:szCs w:val="20"/>
          <w:lang w:val="en-US"/>
        </w:rPr>
        <w:t>\n" +</w:t>
      </w:r>
    </w:p>
    <w:p w14:paraId="30051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"Contact:\nEvtushenko Oleg: evtushenko.mai.ru@mail.ru\nProzhirko Vladislav:  \nSamoylov Vladislav: ";</w:t>
      </w:r>
    </w:p>
    <w:p w14:paraId="4E55FE8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MessageBox.Show(text, "About", MessageBoxButton.OK, MessageBoxImage.Question);</w:t>
      </w:r>
    </w:p>
    <w:p w14:paraId="541310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7A67688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6C2295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string Load_store(string data, string instr)</w:t>
      </w:r>
    </w:p>
    <w:p w14:paraId="05CE5D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8D9E6D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[] buf = data.Split(' ');</w:t>
      </w:r>
    </w:p>
    <w:p w14:paraId="3A7A596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string buf2 = instr.Split(' ')[0];</w:t>
      </w:r>
    </w:p>
    <w:p w14:paraId="02C4388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buf2 == "SB" || buf2 == "SH" || buf2 == "SW")</w:t>
      </w:r>
    </w:p>
    <w:p w14:paraId="3CB88B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EC3D12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Mem.Write_data(buf[0], buf[1]);</w:t>
      </w:r>
    </w:p>
    <w:p w14:paraId="093C86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return "";</w:t>
      </w:r>
    </w:p>
    <w:p w14:paraId="720211C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5471019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else</w:t>
      </w:r>
    </w:p>
    <w:p w14:paraId="0E56F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switch (buf2)</w:t>
      </w:r>
    </w:p>
    <w:p w14:paraId="39A55F6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849A0A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":</w:t>
      </w:r>
    </w:p>
    <w:p w14:paraId="5BA4DCE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{</w:t>
      </w:r>
    </w:p>
    <w:p w14:paraId="5EBBEA5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6A1972E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6D58FD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0A0E6A9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661AC0C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2B632B9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168B7B9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0011643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363E5E5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B5C0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049CD8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01A2AA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":</w:t>
      </w:r>
    </w:p>
    <w:p w14:paraId="56E3AC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769F82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762311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D02CE8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7FB9ABD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if (buf[0][0] &gt;= '8')</w:t>
      </w:r>
    </w:p>
    <w:p w14:paraId="11033E8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F').ToUpper() + " " + buf[1];</w:t>
      </w:r>
    </w:p>
    <w:p w14:paraId="4482F45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else</w:t>
      </w:r>
    </w:p>
    <w:p w14:paraId="6EE4C7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    return "0x" + buf[0].PadLeft(8, '0').ToUpper() + " " + buf[1];</w:t>
      </w:r>
    </w:p>
    <w:p w14:paraId="59C0E3C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57EEE43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02B50DA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76D9C86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EA5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W":</w:t>
      </w:r>
    </w:p>
    <w:p w14:paraId="0730149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5A92423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3803FB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0BC6A43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word(buf[0]);</w:t>
      </w:r>
    </w:p>
    <w:p w14:paraId="5E97A44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ToUpper() + " " + buf[1];</w:t>
      </w:r>
    </w:p>
    <w:p w14:paraId="7A863C1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ABD1C3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3EF872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6720A69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AA44E1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HU":</w:t>
      </w:r>
    </w:p>
    <w:p w14:paraId="3C53C02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3FED00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117EE00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4B6442D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hw(buf[0]);</w:t>
      </w:r>
    </w:p>
    <w:p w14:paraId="6064AF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11A4549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684CED2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6A31FC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AB0C1D3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0A0870C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case "LBU":</w:t>
      </w:r>
    </w:p>
    <w:p w14:paraId="00DB53D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92B446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[1] != "x0")</w:t>
      </w:r>
    </w:p>
    <w:p w14:paraId="0BEB13B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{</w:t>
      </w:r>
    </w:p>
    <w:p w14:paraId="545FDD4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buf[0] = Mem.Read_data_byte(buf[0]);</w:t>
      </w:r>
    </w:p>
    <w:p w14:paraId="7CB97E9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0x" + buf[0].PadLeft(8, '0').ToUpper() + " " + buf[1];</w:t>
      </w:r>
    </w:p>
    <w:p w14:paraId="7339E90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}</w:t>
      </w:r>
    </w:p>
    <w:p w14:paraId="0FAD95BA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1155AE81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"";</w:t>
      </w:r>
    </w:p>
    <w:p w14:paraId="1F144B9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68A52A6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default:</w:t>
      </w:r>
    </w:p>
    <w:p w14:paraId="2357F0D5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{</w:t>
      </w:r>
    </w:p>
    <w:p w14:paraId="7FBEDF2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if (buf2[0] != 'B')</w:t>
      </w:r>
    </w:p>
    <w:p w14:paraId="58851D09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    return data;</w:t>
      </w:r>
    </w:p>
    <w:p w14:paraId="05B7D1F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    else</w:t>
      </w:r>
    </w:p>
    <w:p w14:paraId="77FFAA1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lastRenderedPageBreak/>
        <w:t xml:space="preserve">                                return "";</w:t>
      </w:r>
    </w:p>
    <w:p w14:paraId="262CB2E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    }</w:t>
      </w:r>
    </w:p>
    <w:p w14:paraId="1BD9436F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78FCAD2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108C658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</w:p>
    <w:p w14:paraId="751EA45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void Write_mem()</w:t>
      </w:r>
    </w:p>
    <w:p w14:paraId="3394347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{</w:t>
      </w:r>
    </w:p>
    <w:p w14:paraId="57AE7B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DirectoryInfo dirInfo = new DirectoryInfo(Environment.CurrentDirectory + @"\src\data");</w:t>
      </w:r>
    </w:p>
    <w:p w14:paraId="5BD5D94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if (!dirInfo.Exists)</w:t>
      </w:r>
    </w:p>
    <w:p w14:paraId="35FCE430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dirInfo.Create();</w:t>
      </w:r>
    </w:p>
    <w:p w14:paraId="41CAE12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using (StreamWriter fs = new StreamWriter(@"src/data/memory.hex"))</w:t>
      </w:r>
    </w:p>
    <w:p w14:paraId="1F2C553C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{</w:t>
      </w:r>
    </w:p>
    <w:p w14:paraId="02CE9D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0000");</w:t>
      </w:r>
    </w:p>
    <w:p w14:paraId="4B8BE50E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Code_seg)</w:t>
      </w:r>
    </w:p>
    <w:p w14:paraId="50DF30E4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1D636D6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A68C25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6FF446BD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s.WriteLine("@00001000");</w:t>
      </w:r>
    </w:p>
    <w:p w14:paraId="094AB74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foreach (var buf in Alg_operation.Data_seg)</w:t>
      </w:r>
    </w:p>
    <w:p w14:paraId="1265C097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{</w:t>
      </w:r>
    </w:p>
    <w:p w14:paraId="649A114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    fs.WriteLine(buf.Value);</w:t>
      </w:r>
    </w:p>
    <w:p w14:paraId="0594F7DB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    }</w:t>
      </w:r>
    </w:p>
    <w:p w14:paraId="3EF54F18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    }</w:t>
      </w:r>
    </w:p>
    <w:p w14:paraId="63E830F2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    }</w:t>
      </w:r>
    </w:p>
    <w:p w14:paraId="5DAA9CF6" w14:textId="77777777" w:rsidR="000012A6" w:rsidRPr="000012A6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 xml:space="preserve">    }</w:t>
      </w:r>
    </w:p>
    <w:p w14:paraId="5CED6240" w14:textId="79BC2BBC" w:rsidR="002C44E0" w:rsidRDefault="000012A6" w:rsidP="00AD28A1">
      <w:pPr>
        <w:spacing w:line="240" w:lineRule="auto"/>
        <w:ind w:firstLine="0"/>
        <w:rPr>
          <w:sz w:val="20"/>
          <w:szCs w:val="20"/>
          <w:lang w:val="en-US"/>
        </w:rPr>
      </w:pPr>
      <w:r w:rsidRPr="000012A6">
        <w:rPr>
          <w:sz w:val="20"/>
          <w:szCs w:val="20"/>
          <w:lang w:val="en-US"/>
        </w:rPr>
        <w:t>}</w:t>
      </w:r>
    </w:p>
    <w:p w14:paraId="42E6CCA0" w14:textId="3C30BBEC" w:rsidR="002267FF" w:rsidRDefault="002267FF">
      <w:pPr>
        <w:spacing w:line="276" w:lineRule="auto"/>
        <w:ind w:firstLine="0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br w:type="page"/>
      </w:r>
    </w:p>
    <w:p w14:paraId="34A63124" w14:textId="401439B4" w:rsidR="002267FF" w:rsidRPr="000024A3" w:rsidRDefault="002267FF" w:rsidP="002267FF">
      <w:pPr>
        <w:pStyle w:val="3"/>
        <w:jc w:val="right"/>
        <w:rPr>
          <w:highlight w:val="none"/>
          <w:lang w:val="en-US"/>
        </w:rPr>
      </w:pPr>
      <w:bookmarkStart w:id="50" w:name="_Toc43998911"/>
      <w:r>
        <w:rPr>
          <w:lang w:val="ru-RU"/>
        </w:rPr>
        <w:lastRenderedPageBreak/>
        <w:t>Приложение</w:t>
      </w:r>
      <w:r w:rsidRPr="000024A3">
        <w:rPr>
          <w:lang w:val="en-US"/>
        </w:rPr>
        <w:t xml:space="preserve"> </w:t>
      </w:r>
      <w:r>
        <w:rPr>
          <w:lang w:val="ru-RU"/>
        </w:rPr>
        <w:t>Д</w:t>
      </w:r>
      <w:bookmarkEnd w:id="50"/>
    </w:p>
    <w:p w14:paraId="62F67DD0" w14:textId="682401D6" w:rsidR="002267FF" w:rsidRDefault="002267FF" w:rsidP="002267FF">
      <w:pPr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ЛИСТИНГ ПРОГРАММ ДЛЯ ТЕСТИРОВАНИЯ</w:t>
      </w:r>
    </w:p>
    <w:p w14:paraId="353E5DF3" w14:textId="4CE5A3D1" w:rsidR="002267FF" w:rsidRDefault="002267FF" w:rsidP="002267FF">
      <w:pPr>
        <w:spacing w:line="720" w:lineRule="auto"/>
        <w:jc w:val="center"/>
        <w:rPr>
          <w:b/>
          <w:bCs/>
          <w:lang w:val="ru-RU"/>
        </w:rPr>
      </w:pPr>
    </w:p>
    <w:p w14:paraId="20CA7905" w14:textId="1D68C66A" w:rsidR="002267FF" w:rsidRPr="000024A3" w:rsidRDefault="002267FF" w:rsidP="002267FF">
      <w:pPr>
        <w:jc w:val="both"/>
        <w:rPr>
          <w:b/>
          <w:bCs/>
          <w:lang w:val="ru-RU"/>
        </w:rPr>
      </w:pPr>
      <w:r>
        <w:rPr>
          <w:b/>
          <w:bCs/>
          <w:lang w:val="ru-RU"/>
        </w:rPr>
        <w:t xml:space="preserve">Листинг </w:t>
      </w:r>
      <w:r>
        <w:rPr>
          <w:b/>
          <w:bCs/>
          <w:lang w:val="en-US"/>
        </w:rPr>
        <w:t>Test</w:t>
      </w:r>
      <w:r w:rsidRPr="000024A3">
        <w:rPr>
          <w:b/>
          <w:bCs/>
          <w:lang w:val="ru-RU"/>
        </w:rPr>
        <w:t>1.</w:t>
      </w:r>
      <w:r>
        <w:rPr>
          <w:b/>
          <w:bCs/>
          <w:lang w:val="en-US"/>
        </w:rPr>
        <w:t>S</w:t>
      </w:r>
    </w:p>
    <w:p w14:paraId="0A57FFF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6D03CA3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4571D3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5</w:t>
      </w:r>
    </w:p>
    <w:p w14:paraId="3ACEE4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2E11A5A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760C69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55386D6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7, 4, 5, 5, 7</w:t>
      </w:r>
    </w:p>
    <w:p w14:paraId="70C9E5D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1, 4, 5, 8, 10</w:t>
      </w:r>
    </w:p>
    <w:p w14:paraId="0C83C97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2, 2, 6 ,4</w:t>
      </w:r>
    </w:p>
    <w:p w14:paraId="36D3C7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9, 7, 4, 8, 3</w:t>
      </w:r>
    </w:p>
    <w:p w14:paraId="759D005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ult:</w:t>
      </w:r>
    </w:p>
    <w:p w14:paraId="2323CA1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0</w:t>
      </w:r>
    </w:p>
    <w:p w14:paraId="2F0C101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CD256B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2C5576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5BCA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115866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2, N</w:t>
      </w:r>
    </w:p>
    <w:p w14:paraId="076CE69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3, M</w:t>
      </w:r>
    </w:p>
    <w:p w14:paraId="77D7356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4, matrix</w:t>
      </w:r>
    </w:p>
    <w:p w14:paraId="162979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a5, result</w:t>
      </w:r>
    </w:p>
    <w:p w14:paraId="5018BB6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5FDB5FF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int</w:t>
      </w:r>
    </w:p>
    <w:p w14:paraId="7DFEAF3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2E94112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62753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int:</w:t>
      </w:r>
    </w:p>
    <w:p w14:paraId="393758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B3811D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5110D3C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(a5)</w:t>
      </w:r>
    </w:p>
    <w:p w14:paraId="0D9A148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B12233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31DE845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408906C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63D4F69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7C0444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4ACFB5A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D77967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0FD416D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a2) # N</w:t>
      </w:r>
    </w:p>
    <w:p w14:paraId="567C239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a3) # M</w:t>
      </w:r>
    </w:p>
    <w:p w14:paraId="736F60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D520B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1 # row pointer</w:t>
      </w:r>
    </w:p>
    <w:p w14:paraId="15557BE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 # row element number</w:t>
      </w:r>
    </w:p>
    <w:p w14:paraId="0B7E275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ru-RU"/>
        </w:rPr>
      </w:pPr>
      <w:r w:rsidRPr="002267FF">
        <w:rPr>
          <w:sz w:val="20"/>
          <w:szCs w:val="20"/>
          <w:lang w:val="ru-RU"/>
        </w:rPr>
        <w:t>lw t0, 0(a4) # t0-минимальный элемент.</w:t>
      </w:r>
    </w:p>
    <w:p w14:paraId="01B78B0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4, a4, 4 # increment array pointer</w:t>
      </w:r>
    </w:p>
    <w:p w14:paraId="795D1FE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49E8A2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ycle:</w:t>
      </w:r>
    </w:p>
    <w:p w14:paraId="5127272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a4) # load value from array</w:t>
      </w:r>
    </w:p>
    <w:p w14:paraId="6616D2D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0, t5, cont</w:t>
      </w:r>
    </w:p>
    <w:p w14:paraId="14A39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 t0, x0, t5</w:t>
      </w:r>
    </w:p>
    <w:p w14:paraId="641AB0B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6EFA05E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08C1CD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a4, a4, 4 # increment array pointer</w:t>
      </w:r>
    </w:p>
    <w:p w14:paraId="0DE287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</w:t>
      </w:r>
    </w:p>
    <w:p w14:paraId="4683F83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1, cycle</w:t>
      </w:r>
    </w:p>
    <w:p w14:paraId="4FD62D4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</w:t>
      </w:r>
    </w:p>
    <w:p w14:paraId="6693A15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48A2127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2, cycle</w:t>
      </w:r>
    </w:p>
    <w:p w14:paraId="0CAB9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a5)  # save result</w:t>
      </w:r>
    </w:p>
    <w:p w14:paraId="5790A51A" w14:textId="406D360D" w:rsidR="002267FF" w:rsidRPr="000024A3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0024A3">
        <w:rPr>
          <w:sz w:val="20"/>
          <w:szCs w:val="20"/>
          <w:lang w:val="en-US"/>
        </w:rPr>
        <w:t>ret</w:t>
      </w:r>
    </w:p>
    <w:p w14:paraId="38BF6BC3" w14:textId="2295E5EB" w:rsidR="002267FF" w:rsidRPr="000024A3" w:rsidRDefault="002267FF" w:rsidP="002267FF">
      <w:pPr>
        <w:jc w:val="both"/>
        <w:rPr>
          <w:sz w:val="20"/>
          <w:szCs w:val="20"/>
          <w:lang w:val="en-US"/>
        </w:rPr>
      </w:pPr>
    </w:p>
    <w:p w14:paraId="6BA2262F" w14:textId="3631C15A" w:rsidR="002267FF" w:rsidRPr="002267FF" w:rsidRDefault="002267FF" w:rsidP="002267FF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2.S</w:t>
      </w:r>
    </w:p>
    <w:p w14:paraId="02352BA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data</w:t>
      </w:r>
    </w:p>
    <w:p w14:paraId="4CD7E7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N:</w:t>
      </w:r>
    </w:p>
    <w:p w14:paraId="11D54D6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4</w:t>
      </w:r>
    </w:p>
    <w:p w14:paraId="3F08403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:</w:t>
      </w:r>
    </w:p>
    <w:p w14:paraId="3A93595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</w:t>
      </w:r>
    </w:p>
    <w:p w14:paraId="41D81C2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trix:</w:t>
      </w:r>
    </w:p>
    <w:p w14:paraId="1ABCD61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1, 2, 3</w:t>
      </w:r>
    </w:p>
    <w:p w14:paraId="596D12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.word 9, 5, 2 </w:t>
      </w:r>
    </w:p>
    <w:p w14:paraId="485C7E0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10, 3</w:t>
      </w:r>
    </w:p>
    <w:p w14:paraId="1F5BEC2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word 3, 8, 3</w:t>
      </w:r>
    </w:p>
    <w:p w14:paraId="247F2F3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3E4340C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.text</w:t>
      </w:r>
    </w:p>
    <w:p w14:paraId="3518C61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27367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main:</w:t>
      </w:r>
    </w:p>
    <w:p w14:paraId="705EED1C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N</w:t>
      </w:r>
    </w:p>
    <w:p w14:paraId="04BB414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 sp, -12</w:t>
      </w:r>
    </w:p>
    <w:p w14:paraId="1EC365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8(sp)</w:t>
      </w:r>
    </w:p>
    <w:p w14:paraId="4906C40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M</w:t>
      </w:r>
    </w:p>
    <w:p w14:paraId="239A691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4(sp)</w:t>
      </w:r>
    </w:p>
    <w:p w14:paraId="75BEE54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a t0, matrix</w:t>
      </w:r>
    </w:p>
    <w:p w14:paraId="376DF48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0, 0(sp)</w:t>
      </w:r>
    </w:p>
    <w:p w14:paraId="104A0F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process</w:t>
      </w:r>
    </w:p>
    <w:p w14:paraId="044EAB8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res</w:t>
      </w:r>
    </w:p>
    <w:p w14:paraId="591766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all exit</w:t>
      </w:r>
    </w:p>
    <w:p w14:paraId="71D69E9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518E3CC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s:</w:t>
      </w:r>
    </w:p>
    <w:p w14:paraId="58BD796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77E639B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4 (sp)</w:t>
      </w:r>
    </w:p>
    <w:p w14:paraId="56419D5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2E3CF2E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34091BD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1 # print_char ecall</w:t>
      </w:r>
    </w:p>
    <w:p w14:paraId="0F23F47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1, x0, 32</w:t>
      </w:r>
    </w:p>
    <w:p w14:paraId="7166A6B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0A159AE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9E3AE2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</w:t>
      </w:r>
    </w:p>
    <w:p w14:paraId="2E9C4CF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a1, 0 (sp)</w:t>
      </w:r>
    </w:p>
    <w:p w14:paraId="3D42122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8</w:t>
      </w:r>
    </w:p>
    <w:p w14:paraId="2ABE206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5AEDF3E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75B2884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5D23282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28C8D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xit:</w:t>
      </w:r>
    </w:p>
    <w:p w14:paraId="3BE3A1D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a0, x0, 10</w:t>
      </w:r>
    </w:p>
    <w:p w14:paraId="26C4E5B7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ecall</w:t>
      </w:r>
    </w:p>
    <w:p w14:paraId="6AAD55D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6C2704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process:</w:t>
      </w:r>
    </w:p>
    <w:p w14:paraId="3C59E12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0, 0(sp) # arr pointer</w:t>
      </w:r>
    </w:p>
    <w:p w14:paraId="5F1E959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sp,sp, 4</w:t>
      </w:r>
    </w:p>
    <w:p w14:paraId="335CA8B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1, 0(sp) # M</w:t>
      </w:r>
    </w:p>
    <w:p w14:paraId="04C0D0B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lastRenderedPageBreak/>
        <w:t>addi sp, sp, 4</w:t>
      </w:r>
    </w:p>
    <w:p w14:paraId="7414CA3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2, 0(sp) # N</w:t>
      </w:r>
    </w:p>
    <w:p w14:paraId="5C9E548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1 # row pointer</w:t>
      </w:r>
    </w:p>
    <w:p w14:paraId="411CBF7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x0, 0 # row element number</w:t>
      </w:r>
    </w:p>
    <w:p w14:paraId="06E91F1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5, 0(t0) # max</w:t>
      </w:r>
    </w:p>
    <w:p w14:paraId="385A119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 xml:space="preserve">addi sp, sp, -8 </w:t>
      </w:r>
    </w:p>
    <w:p w14:paraId="72629B9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0(sp) # Imax</w:t>
      </w:r>
    </w:p>
    <w:p w14:paraId="4BF7A461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x0, 4(sp) # Jmax</w:t>
      </w:r>
    </w:p>
    <w:p w14:paraId="766A03D0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</w:t>
      </w:r>
    </w:p>
    <w:p w14:paraId="5C2135F3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011FA0FE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oop:</w:t>
      </w:r>
    </w:p>
    <w:p w14:paraId="356FF17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lw t6, 0(t0) # load value from array</w:t>
      </w:r>
    </w:p>
    <w:p w14:paraId="228F16C2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ge t5, t6, cont</w:t>
      </w:r>
    </w:p>
    <w:p w14:paraId="6668DC1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5, t6, 0</w:t>
      </w:r>
    </w:p>
    <w:p w14:paraId="5FCFCFAB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3, 0(sp)</w:t>
      </w:r>
    </w:p>
    <w:p w14:paraId="425EBC3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sw t4, 4(sp)</w:t>
      </w:r>
    </w:p>
    <w:p w14:paraId="476890A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</w:p>
    <w:p w14:paraId="118259B9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cont:</w:t>
      </w:r>
    </w:p>
    <w:p w14:paraId="50B8B5C5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0, t0, 4 # increment array pointer</w:t>
      </w:r>
    </w:p>
    <w:p w14:paraId="59221CCF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t3, 1</w:t>
      </w:r>
    </w:p>
    <w:p w14:paraId="0CB80DAA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3, t1, loop</w:t>
      </w:r>
    </w:p>
    <w:p w14:paraId="0BF0EBC8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3, x0, 0</w:t>
      </w:r>
    </w:p>
    <w:p w14:paraId="349213E6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addi t4, t4, 1 # increment row element number</w:t>
      </w:r>
    </w:p>
    <w:p w14:paraId="631239E4" w14:textId="77777777" w:rsidR="002267FF" w:rsidRP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blt t4, t2, loop</w:t>
      </w:r>
    </w:p>
    <w:p w14:paraId="2DD35FFB" w14:textId="499CDD1F" w:rsidR="002267FF" w:rsidRDefault="002267FF" w:rsidP="00AD28A1">
      <w:pPr>
        <w:spacing w:line="240" w:lineRule="auto"/>
        <w:jc w:val="both"/>
        <w:rPr>
          <w:sz w:val="20"/>
          <w:szCs w:val="20"/>
          <w:lang w:val="en-US"/>
        </w:rPr>
      </w:pPr>
      <w:r w:rsidRPr="002267FF">
        <w:rPr>
          <w:sz w:val="20"/>
          <w:szCs w:val="20"/>
          <w:lang w:val="en-US"/>
        </w:rPr>
        <w:t>ret</w:t>
      </w:r>
    </w:p>
    <w:p w14:paraId="21DBDB6F" w14:textId="2C23486C" w:rsidR="00AD28A1" w:rsidRDefault="00AD28A1" w:rsidP="002267FF">
      <w:pPr>
        <w:jc w:val="both"/>
        <w:rPr>
          <w:sz w:val="20"/>
          <w:szCs w:val="20"/>
          <w:lang w:val="en-US"/>
        </w:rPr>
      </w:pPr>
    </w:p>
    <w:p w14:paraId="2F82BAF0" w14:textId="5083E3B3" w:rsidR="00AD28A1" w:rsidRPr="002267FF" w:rsidRDefault="00AD28A1" w:rsidP="00AD28A1">
      <w:pPr>
        <w:jc w:val="both"/>
        <w:rPr>
          <w:b/>
          <w:bCs/>
          <w:szCs w:val="28"/>
          <w:lang w:val="en-US"/>
        </w:rPr>
      </w:pPr>
      <w:r w:rsidRPr="002267FF">
        <w:rPr>
          <w:b/>
          <w:bCs/>
          <w:szCs w:val="28"/>
          <w:lang w:val="ru-RU"/>
        </w:rPr>
        <w:t>Листинг</w:t>
      </w:r>
      <w:r w:rsidRPr="000024A3">
        <w:rPr>
          <w:b/>
          <w:bCs/>
          <w:szCs w:val="28"/>
          <w:lang w:val="en-US"/>
        </w:rPr>
        <w:t xml:space="preserve"> </w:t>
      </w:r>
      <w:r w:rsidRPr="002267FF">
        <w:rPr>
          <w:b/>
          <w:bCs/>
          <w:szCs w:val="28"/>
          <w:lang w:val="en-US"/>
        </w:rPr>
        <w:t>Test</w:t>
      </w:r>
      <w:r w:rsidRPr="00AD28A1">
        <w:rPr>
          <w:b/>
          <w:bCs/>
          <w:szCs w:val="28"/>
          <w:lang w:val="en-US"/>
        </w:rPr>
        <w:t>3</w:t>
      </w:r>
      <w:r w:rsidRPr="002267FF">
        <w:rPr>
          <w:b/>
          <w:bCs/>
          <w:szCs w:val="28"/>
          <w:lang w:val="en-US"/>
        </w:rPr>
        <w:t>.S</w:t>
      </w:r>
    </w:p>
    <w:p w14:paraId="270C443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data</w:t>
      </w:r>
    </w:p>
    <w:p w14:paraId="1CA1C17B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:</w:t>
      </w:r>
    </w:p>
    <w:p w14:paraId="04885AD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7E1089D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:</w:t>
      </w:r>
    </w:p>
    <w:p w14:paraId="5B850AB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</w:t>
      </w:r>
    </w:p>
    <w:p w14:paraId="19F91A6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trix:</w:t>
      </w:r>
    </w:p>
    <w:p w14:paraId="04758D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6, 1, 1, 1, 1</w:t>
      </w:r>
    </w:p>
    <w:p w14:paraId="2CB1CE3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2, 7, 2, 2, 2</w:t>
      </w:r>
    </w:p>
    <w:p w14:paraId="3C411CA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3, 3, 8, 3, 3</w:t>
      </w:r>
    </w:p>
    <w:p w14:paraId="28F4F22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4, 4, 4, 9, 4</w:t>
      </w:r>
    </w:p>
    <w:p w14:paraId="57F9D66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5, 5, 5, 5, 10</w:t>
      </w:r>
    </w:p>
    <w:p w14:paraId="26A3BF6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sult:</w:t>
      </w:r>
    </w:p>
    <w:p w14:paraId="72F3C2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word 0</w:t>
      </w:r>
    </w:p>
    <w:p w14:paraId="0C83B0F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328025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.text</w:t>
      </w:r>
    </w:p>
    <w:p w14:paraId="20EF8A7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209EF70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main:</w:t>
      </w:r>
    </w:p>
    <w:p w14:paraId="0D77A9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2, N</w:t>
      </w:r>
    </w:p>
    <w:p w14:paraId="42B0502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3, M</w:t>
      </w:r>
    </w:p>
    <w:p w14:paraId="0100B2E8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4, matrix</w:t>
      </w:r>
    </w:p>
    <w:p w14:paraId="12DC189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a a5, result</w:t>
      </w:r>
    </w:p>
    <w:p w14:paraId="20A930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ocess</w:t>
      </w:r>
    </w:p>
    <w:p w14:paraId="15C6DD0A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print</w:t>
      </w:r>
    </w:p>
    <w:p w14:paraId="091A77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all exit</w:t>
      </w:r>
    </w:p>
    <w:p w14:paraId="5772C74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6953E2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int:</w:t>
      </w:r>
    </w:p>
    <w:p w14:paraId="5217847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 # print_int ecall</w:t>
      </w:r>
    </w:p>
    <w:p w14:paraId="6B4115E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a1, 0(a5)</w:t>
      </w:r>
    </w:p>
    <w:p w14:paraId="3AF22ED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call</w:t>
      </w:r>
    </w:p>
    <w:p w14:paraId="77FC962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3018FCAF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exit:</w:t>
      </w:r>
    </w:p>
    <w:p w14:paraId="49A2872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0, x0, 10</w:t>
      </w:r>
    </w:p>
    <w:p w14:paraId="7B27211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lastRenderedPageBreak/>
        <w:t>ecall</w:t>
      </w:r>
    </w:p>
    <w:p w14:paraId="272CF48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02ADA70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process:</w:t>
      </w:r>
    </w:p>
    <w:p w14:paraId="5AEE668D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1, 0(a2) # N</w:t>
      </w:r>
    </w:p>
    <w:p w14:paraId="06E11E59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2, 0(a3) # M</w:t>
      </w:r>
    </w:p>
    <w:p w14:paraId="0555EEC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4CB56BA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x0, 0 # row pointer</w:t>
      </w:r>
    </w:p>
    <w:p w14:paraId="66F0DEE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5, x0, 0 # result</w:t>
      </w:r>
    </w:p>
    <w:p w14:paraId="41A53FCE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B8D9886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cycle:</w:t>
      </w:r>
    </w:p>
    <w:p w14:paraId="022152F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</w:p>
    <w:p w14:paraId="5378214C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ne t4, t3, next</w:t>
      </w:r>
    </w:p>
    <w:p w14:paraId="42A2457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lw t6, 0(a4) # load value from array</w:t>
      </w:r>
    </w:p>
    <w:p w14:paraId="664FC37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 t5, t5, t6 # count sum</w:t>
      </w:r>
    </w:p>
    <w:p w14:paraId="1D099E65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next:</w:t>
      </w:r>
    </w:p>
    <w:p w14:paraId="150E4217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a4,a4,4</w:t>
      </w:r>
    </w:p>
    <w:p w14:paraId="5F0A251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t3, 1</w:t>
      </w:r>
    </w:p>
    <w:p w14:paraId="233D3700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3, t1, cycle</w:t>
      </w:r>
    </w:p>
    <w:p w14:paraId="7E73C07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4, t4, 1</w:t>
      </w:r>
    </w:p>
    <w:p w14:paraId="39AB30F4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addi t3, x0, 0 # column pointer</w:t>
      </w:r>
    </w:p>
    <w:p w14:paraId="7781E292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blt t4, t2, cycle</w:t>
      </w:r>
    </w:p>
    <w:p w14:paraId="4CDDE463" w14:textId="77777777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sw t5, 0(a5) # save result to resulting array</w:t>
      </w:r>
    </w:p>
    <w:p w14:paraId="609E2F20" w14:textId="778F92C9" w:rsidR="00AD28A1" w:rsidRPr="00AD28A1" w:rsidRDefault="00AD28A1" w:rsidP="00AD28A1">
      <w:pPr>
        <w:spacing w:line="240" w:lineRule="auto"/>
        <w:jc w:val="both"/>
        <w:rPr>
          <w:rFonts w:cs="Times New Roman"/>
          <w:sz w:val="20"/>
          <w:szCs w:val="20"/>
          <w:lang w:val="en-US"/>
        </w:rPr>
      </w:pPr>
      <w:r w:rsidRPr="00AD28A1">
        <w:rPr>
          <w:rFonts w:cs="Times New Roman"/>
          <w:sz w:val="20"/>
          <w:szCs w:val="20"/>
          <w:lang w:val="en-US"/>
        </w:rPr>
        <w:t>ret</w:t>
      </w:r>
    </w:p>
    <w:sectPr w:rsidR="00AD28A1" w:rsidRPr="00AD28A1" w:rsidSect="003C6F5E">
      <w:headerReference w:type="default" r:id="rId74"/>
      <w:footerReference w:type="default" r:id="rId75"/>
      <w:pgSz w:w="11909" w:h="16834"/>
      <w:pgMar w:top="1440" w:right="1440" w:bottom="1440" w:left="1440" w:header="72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A5D476" w14:textId="77777777" w:rsidR="00F644C4" w:rsidRDefault="00F644C4" w:rsidP="003C6F5E">
      <w:pPr>
        <w:spacing w:line="240" w:lineRule="auto"/>
      </w:pPr>
      <w:r>
        <w:separator/>
      </w:r>
    </w:p>
  </w:endnote>
  <w:endnote w:type="continuationSeparator" w:id="0">
    <w:p w14:paraId="5C3BF195" w14:textId="77777777" w:rsidR="00F644C4" w:rsidRDefault="00F644C4" w:rsidP="003C6F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54302308"/>
      <w:docPartObj>
        <w:docPartGallery w:val="Page Numbers (Bottom of Page)"/>
        <w:docPartUnique/>
      </w:docPartObj>
    </w:sdtPr>
    <w:sdtContent>
      <w:p w14:paraId="2C5CC93A" w14:textId="7028360A" w:rsidR="00405104" w:rsidRDefault="0040510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24FF227" w14:textId="77777777" w:rsidR="00405104" w:rsidRDefault="0040510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891617" w14:textId="77777777" w:rsidR="00F644C4" w:rsidRDefault="00F644C4" w:rsidP="003C6F5E">
      <w:pPr>
        <w:spacing w:line="240" w:lineRule="auto"/>
      </w:pPr>
      <w:r>
        <w:separator/>
      </w:r>
    </w:p>
  </w:footnote>
  <w:footnote w:type="continuationSeparator" w:id="0">
    <w:p w14:paraId="127B8E17" w14:textId="77777777" w:rsidR="00F644C4" w:rsidRDefault="00F644C4" w:rsidP="003C6F5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CE404" w14:textId="77777777" w:rsidR="00405104" w:rsidRDefault="00405104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8065B"/>
    <w:multiLevelType w:val="multilevel"/>
    <w:tmpl w:val="212CDC7E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91D4B80"/>
    <w:multiLevelType w:val="hybridMultilevel"/>
    <w:tmpl w:val="888A8832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AA51398"/>
    <w:multiLevelType w:val="hybridMultilevel"/>
    <w:tmpl w:val="3D28703A"/>
    <w:lvl w:ilvl="0" w:tplc="06D42C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C026BCF"/>
    <w:multiLevelType w:val="hybridMultilevel"/>
    <w:tmpl w:val="19F05AAE"/>
    <w:lvl w:ilvl="0" w:tplc="4EC695F4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A4175"/>
    <w:multiLevelType w:val="hybridMultilevel"/>
    <w:tmpl w:val="BE2075B6"/>
    <w:lvl w:ilvl="0" w:tplc="0419000B">
      <w:start w:val="1"/>
      <w:numFmt w:val="bullet"/>
      <w:lvlText w:val=""/>
      <w:lvlJc w:val="left"/>
      <w:pPr>
        <w:ind w:left="3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5" w15:restartNumberingAfterBreak="0">
    <w:nsid w:val="139D16F4"/>
    <w:multiLevelType w:val="hybridMultilevel"/>
    <w:tmpl w:val="955C7FD8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4F82FD6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7" w15:restartNumberingAfterBreak="0">
    <w:nsid w:val="174C65C7"/>
    <w:multiLevelType w:val="hybridMultilevel"/>
    <w:tmpl w:val="94AC27DA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8" w15:restartNumberingAfterBreak="0">
    <w:nsid w:val="1D841295"/>
    <w:multiLevelType w:val="hybridMultilevel"/>
    <w:tmpl w:val="1F5A1618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234657A"/>
    <w:multiLevelType w:val="hybridMultilevel"/>
    <w:tmpl w:val="8C32D6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5E63355"/>
    <w:multiLevelType w:val="multilevel"/>
    <w:tmpl w:val="10167C6A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4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1" w15:restartNumberingAfterBreak="0">
    <w:nsid w:val="265C5B85"/>
    <w:multiLevelType w:val="hybridMultilevel"/>
    <w:tmpl w:val="9020C19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98E701D"/>
    <w:multiLevelType w:val="hybridMultilevel"/>
    <w:tmpl w:val="A2668D8E"/>
    <w:lvl w:ilvl="0" w:tplc="B2501E60">
      <w:start w:val="1"/>
      <w:numFmt w:val="decimal"/>
      <w:suff w:val="space"/>
      <w:lvlText w:val="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3" w15:restartNumberingAfterBreak="0">
    <w:nsid w:val="2EE00F83"/>
    <w:multiLevelType w:val="hybridMultilevel"/>
    <w:tmpl w:val="9EFE0B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32D7DD6"/>
    <w:multiLevelType w:val="hybridMultilevel"/>
    <w:tmpl w:val="ADE2402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5" w15:restartNumberingAfterBreak="0">
    <w:nsid w:val="336F7488"/>
    <w:multiLevelType w:val="multilevel"/>
    <w:tmpl w:val="0A6AC008"/>
    <w:lvl w:ilvl="0">
      <w:start w:val="3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</w:lvl>
    <w:lvl w:ilvl="2">
      <w:start w:val="1"/>
      <w:numFmt w:val="decimal"/>
      <w:isLgl/>
      <w:lvlText w:val="%1.%2.%3"/>
      <w:lvlJc w:val="left"/>
      <w:pPr>
        <w:ind w:left="1931" w:hanging="720"/>
      </w:pPr>
    </w:lvl>
    <w:lvl w:ilvl="3">
      <w:start w:val="1"/>
      <w:numFmt w:val="decimal"/>
      <w:isLgl/>
      <w:lvlText w:val="%1.%2.%3.%4"/>
      <w:lvlJc w:val="left"/>
      <w:pPr>
        <w:ind w:left="2291" w:hanging="1080"/>
      </w:pPr>
    </w:lvl>
    <w:lvl w:ilvl="4">
      <w:start w:val="1"/>
      <w:numFmt w:val="decimal"/>
      <w:isLgl/>
      <w:lvlText w:val="%1.%2.%3.%4.%5"/>
      <w:lvlJc w:val="left"/>
      <w:pPr>
        <w:ind w:left="2291" w:hanging="1080"/>
      </w:pPr>
    </w:lvl>
    <w:lvl w:ilvl="5">
      <w:start w:val="1"/>
      <w:numFmt w:val="decimal"/>
      <w:isLgl/>
      <w:lvlText w:val="%1.%2.%3.%4.%5.%6"/>
      <w:lvlJc w:val="left"/>
      <w:pPr>
        <w:ind w:left="2651" w:hanging="1440"/>
      </w:pPr>
    </w:lvl>
    <w:lvl w:ilvl="6">
      <w:start w:val="1"/>
      <w:numFmt w:val="decimal"/>
      <w:isLgl/>
      <w:lvlText w:val="%1.%2.%3.%4.%5.%6.%7"/>
      <w:lvlJc w:val="left"/>
      <w:pPr>
        <w:ind w:left="2651" w:hanging="1440"/>
      </w:p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</w:lvl>
  </w:abstractNum>
  <w:abstractNum w:abstractNumId="16" w15:restartNumberingAfterBreak="0">
    <w:nsid w:val="34030699"/>
    <w:multiLevelType w:val="multilevel"/>
    <w:tmpl w:val="71A2AE8C"/>
    <w:lvl w:ilvl="0">
      <w:start w:val="1"/>
      <w:numFmt w:val="upperLetter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7" w15:restartNumberingAfterBreak="0">
    <w:nsid w:val="37295F93"/>
    <w:multiLevelType w:val="hybridMultilevel"/>
    <w:tmpl w:val="A1DADADE"/>
    <w:lvl w:ilvl="0" w:tplc="0419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8" w15:restartNumberingAfterBreak="0">
    <w:nsid w:val="394973BE"/>
    <w:multiLevelType w:val="multilevel"/>
    <w:tmpl w:val="760E7D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9" w15:restartNumberingAfterBreak="0">
    <w:nsid w:val="3D454D50"/>
    <w:multiLevelType w:val="multilevel"/>
    <w:tmpl w:val="B816CA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color w:val="2D3B45"/>
        <w:sz w:val="28"/>
        <w:szCs w:val="28"/>
        <w:u w:val="none"/>
      </w:rPr>
    </w:lvl>
    <w:lvl w:ilvl="1">
      <w:start w:val="1"/>
      <w:numFmt w:val="bullet"/>
      <w:lvlText w:val="➢"/>
      <w:lvlJc w:val="left"/>
      <w:pPr>
        <w:ind w:left="144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Arial" w:eastAsia="Arial" w:hAnsi="Arial" w:cs="Arial"/>
        <w:color w:val="2D3B45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417B5FC9"/>
    <w:multiLevelType w:val="hybridMultilevel"/>
    <w:tmpl w:val="44AC0304"/>
    <w:lvl w:ilvl="0" w:tplc="889C28EC">
      <w:start w:val="1"/>
      <w:numFmt w:val="upperLetter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21" w15:restartNumberingAfterBreak="0">
    <w:nsid w:val="43BE0783"/>
    <w:multiLevelType w:val="hybridMultilevel"/>
    <w:tmpl w:val="F4FCF270"/>
    <w:lvl w:ilvl="0" w:tplc="B8B44B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44F95589"/>
    <w:multiLevelType w:val="hybridMultilevel"/>
    <w:tmpl w:val="8D2C66B0"/>
    <w:lvl w:ilvl="0" w:tplc="4844D3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45A92D94"/>
    <w:multiLevelType w:val="hybridMultilevel"/>
    <w:tmpl w:val="D8F01F9C"/>
    <w:lvl w:ilvl="0" w:tplc="0419000B">
      <w:start w:val="1"/>
      <w:numFmt w:val="bullet"/>
      <w:lvlText w:val=""/>
      <w:lvlJc w:val="left"/>
      <w:pPr>
        <w:ind w:left="11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4" w15:restartNumberingAfterBreak="0">
    <w:nsid w:val="498E7F1A"/>
    <w:multiLevelType w:val="hybridMultilevel"/>
    <w:tmpl w:val="C4CA1208"/>
    <w:lvl w:ilvl="0" w:tplc="0419000B">
      <w:start w:val="1"/>
      <w:numFmt w:val="bullet"/>
      <w:lvlText w:val=""/>
      <w:lvlJc w:val="left"/>
      <w:pPr>
        <w:ind w:left="109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2" w:hanging="360"/>
      </w:pPr>
      <w:rPr>
        <w:rFonts w:ascii="Wingdings" w:hAnsi="Wingdings" w:hint="default"/>
      </w:rPr>
    </w:lvl>
  </w:abstractNum>
  <w:abstractNum w:abstractNumId="25" w15:restartNumberingAfterBreak="0">
    <w:nsid w:val="52DD2B2C"/>
    <w:multiLevelType w:val="hybridMultilevel"/>
    <w:tmpl w:val="E2A2FE22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55001A42"/>
    <w:multiLevelType w:val="hybridMultilevel"/>
    <w:tmpl w:val="0AE8AB80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57274E81"/>
    <w:multiLevelType w:val="hybridMultilevel"/>
    <w:tmpl w:val="C74E7056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57690DC6"/>
    <w:multiLevelType w:val="hybridMultilevel"/>
    <w:tmpl w:val="3F002F90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29" w15:restartNumberingAfterBreak="0">
    <w:nsid w:val="57912653"/>
    <w:multiLevelType w:val="hybridMultilevel"/>
    <w:tmpl w:val="F06862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A5C4001"/>
    <w:multiLevelType w:val="hybridMultilevel"/>
    <w:tmpl w:val="711496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1" w15:restartNumberingAfterBreak="0">
    <w:nsid w:val="63324C5C"/>
    <w:multiLevelType w:val="hybridMultilevel"/>
    <w:tmpl w:val="5D0AAF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68747682"/>
    <w:multiLevelType w:val="hybridMultilevel"/>
    <w:tmpl w:val="5F3E2A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69955392"/>
    <w:multiLevelType w:val="hybridMultilevel"/>
    <w:tmpl w:val="975C242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6A1C1245"/>
    <w:multiLevelType w:val="hybridMultilevel"/>
    <w:tmpl w:val="997EE5DA"/>
    <w:lvl w:ilvl="0" w:tplc="041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6CE84473"/>
    <w:multiLevelType w:val="hybridMultilevel"/>
    <w:tmpl w:val="6346CA5E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6F6119BA"/>
    <w:multiLevelType w:val="hybridMultilevel"/>
    <w:tmpl w:val="59929064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7035654B"/>
    <w:multiLevelType w:val="multilevel"/>
    <w:tmpl w:val="518A90C6"/>
    <w:lvl w:ilvl="0">
      <w:start w:val="1"/>
      <w:numFmt w:val="bullet"/>
      <w:lvlText w:val="➢"/>
      <w:lvlJc w:val="left"/>
      <w:pPr>
        <w:ind w:left="0" w:firstLine="1417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8" w15:restartNumberingAfterBreak="0">
    <w:nsid w:val="721B52AE"/>
    <w:multiLevelType w:val="hybridMultilevel"/>
    <w:tmpl w:val="C8481814"/>
    <w:lvl w:ilvl="0" w:tplc="DC6A5818">
      <w:start w:val="1"/>
      <w:numFmt w:val="bullet"/>
      <w:lvlText w:val=""/>
      <w:lvlJc w:val="left"/>
      <w:pPr>
        <w:ind w:left="1571" w:hanging="360"/>
      </w:pPr>
      <w:rPr>
        <w:rFonts w:ascii="Symbol" w:hAnsi="Symbol" w:hint="default"/>
      </w:rPr>
    </w:lvl>
    <w:lvl w:ilvl="1" w:tplc="DC6A5818">
      <w:start w:val="1"/>
      <w:numFmt w:val="bullet"/>
      <w:lvlText w:val="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4A785A"/>
    <w:multiLevelType w:val="hybridMultilevel"/>
    <w:tmpl w:val="C1DCB642"/>
    <w:lvl w:ilvl="0" w:tplc="0419000B">
      <w:start w:val="1"/>
      <w:numFmt w:val="bullet"/>
      <w:lvlText w:val=""/>
      <w:lvlJc w:val="left"/>
      <w:pPr>
        <w:ind w:left="10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9"/>
  </w:num>
  <w:num w:numId="3">
    <w:abstractNumId w:val="16"/>
  </w:num>
  <w:num w:numId="4">
    <w:abstractNumId w:val="37"/>
  </w:num>
  <w:num w:numId="5">
    <w:abstractNumId w:val="32"/>
  </w:num>
  <w:num w:numId="6">
    <w:abstractNumId w:val="30"/>
  </w:num>
  <w:num w:numId="7">
    <w:abstractNumId w:val="34"/>
  </w:num>
  <w:num w:numId="8">
    <w:abstractNumId w:val="8"/>
  </w:num>
  <w:num w:numId="9">
    <w:abstractNumId w:val="26"/>
  </w:num>
  <w:num w:numId="10">
    <w:abstractNumId w:val="38"/>
  </w:num>
  <w:num w:numId="11">
    <w:abstractNumId w:val="25"/>
  </w:num>
  <w:num w:numId="12">
    <w:abstractNumId w:val="1"/>
  </w:num>
  <w:num w:numId="13">
    <w:abstractNumId w:val="13"/>
  </w:num>
  <w:num w:numId="14">
    <w:abstractNumId w:val="12"/>
  </w:num>
  <w:num w:numId="15">
    <w:abstractNumId w:val="3"/>
  </w:num>
  <w:num w:numId="16">
    <w:abstractNumId w:val="20"/>
  </w:num>
  <w:num w:numId="17">
    <w:abstractNumId w:val="4"/>
  </w:num>
  <w:num w:numId="18">
    <w:abstractNumId w:val="23"/>
  </w:num>
  <w:num w:numId="19">
    <w:abstractNumId w:val="24"/>
  </w:num>
  <w:num w:numId="20">
    <w:abstractNumId w:val="7"/>
  </w:num>
  <w:num w:numId="21">
    <w:abstractNumId w:val="39"/>
  </w:num>
  <w:num w:numId="22">
    <w:abstractNumId w:val="28"/>
  </w:num>
  <w:num w:numId="23">
    <w:abstractNumId w:val="17"/>
  </w:num>
  <w:num w:numId="24">
    <w:abstractNumId w:val="31"/>
  </w:num>
  <w:num w:numId="25">
    <w:abstractNumId w:val="18"/>
  </w:num>
  <w:num w:numId="26">
    <w:abstractNumId w:val="9"/>
  </w:num>
  <w:num w:numId="27">
    <w:abstractNumId w:val="33"/>
  </w:num>
  <w:num w:numId="28">
    <w:abstractNumId w:val="35"/>
  </w:num>
  <w:num w:numId="29">
    <w:abstractNumId w:val="36"/>
  </w:num>
  <w:num w:numId="30">
    <w:abstractNumId w:val="2"/>
  </w:num>
  <w:num w:numId="31">
    <w:abstractNumId w:val="21"/>
  </w:num>
  <w:num w:numId="32">
    <w:abstractNumId w:val="6"/>
  </w:num>
  <w:num w:numId="33">
    <w:abstractNumId w:val="10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7"/>
  </w:num>
  <w:num w:numId="35">
    <w:abstractNumId w:val="1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1"/>
  </w:num>
  <w:num w:numId="37">
    <w:abstractNumId w:val="22"/>
  </w:num>
  <w:num w:numId="38">
    <w:abstractNumId w:val="5"/>
  </w:num>
  <w:num w:numId="39">
    <w:abstractNumId w:val="29"/>
  </w:num>
  <w:num w:numId="40">
    <w:abstractNumId w:val="14"/>
  </w:num>
  <w:num w:numId="4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4BA5"/>
    <w:rsid w:val="000012A6"/>
    <w:rsid w:val="000024A3"/>
    <w:rsid w:val="00005098"/>
    <w:rsid w:val="00051402"/>
    <w:rsid w:val="000719CE"/>
    <w:rsid w:val="00071BE3"/>
    <w:rsid w:val="00077A3E"/>
    <w:rsid w:val="000809B6"/>
    <w:rsid w:val="00083365"/>
    <w:rsid w:val="000C23C5"/>
    <w:rsid w:val="000C7D56"/>
    <w:rsid w:val="000E1293"/>
    <w:rsid w:val="000F568C"/>
    <w:rsid w:val="001133FC"/>
    <w:rsid w:val="00116478"/>
    <w:rsid w:val="00127316"/>
    <w:rsid w:val="00137EF7"/>
    <w:rsid w:val="00145C7A"/>
    <w:rsid w:val="00152FF3"/>
    <w:rsid w:val="00153094"/>
    <w:rsid w:val="00153699"/>
    <w:rsid w:val="00154688"/>
    <w:rsid w:val="00154D37"/>
    <w:rsid w:val="00154D5C"/>
    <w:rsid w:val="001661AE"/>
    <w:rsid w:val="00195BF1"/>
    <w:rsid w:val="001A0282"/>
    <w:rsid w:val="001C1DEE"/>
    <w:rsid w:val="001D762F"/>
    <w:rsid w:val="00201BBF"/>
    <w:rsid w:val="0021709A"/>
    <w:rsid w:val="002267FF"/>
    <w:rsid w:val="00231F52"/>
    <w:rsid w:val="00257C3A"/>
    <w:rsid w:val="00264B49"/>
    <w:rsid w:val="00296721"/>
    <w:rsid w:val="002C1AF7"/>
    <w:rsid w:val="002C44E0"/>
    <w:rsid w:val="002C503A"/>
    <w:rsid w:val="002E263D"/>
    <w:rsid w:val="003017A8"/>
    <w:rsid w:val="00333491"/>
    <w:rsid w:val="00340C51"/>
    <w:rsid w:val="00344BA5"/>
    <w:rsid w:val="00356AEE"/>
    <w:rsid w:val="00375658"/>
    <w:rsid w:val="003973EF"/>
    <w:rsid w:val="003A17BA"/>
    <w:rsid w:val="003A2A92"/>
    <w:rsid w:val="003A3110"/>
    <w:rsid w:val="003B1303"/>
    <w:rsid w:val="003C6F5E"/>
    <w:rsid w:val="003D75AB"/>
    <w:rsid w:val="003E0997"/>
    <w:rsid w:val="003E5F62"/>
    <w:rsid w:val="00405104"/>
    <w:rsid w:val="00422993"/>
    <w:rsid w:val="00446574"/>
    <w:rsid w:val="00473506"/>
    <w:rsid w:val="00484A53"/>
    <w:rsid w:val="0049597C"/>
    <w:rsid w:val="004E06EA"/>
    <w:rsid w:val="004E5E5A"/>
    <w:rsid w:val="00523966"/>
    <w:rsid w:val="00545FDA"/>
    <w:rsid w:val="00554CC6"/>
    <w:rsid w:val="00570BDE"/>
    <w:rsid w:val="005820C3"/>
    <w:rsid w:val="005B3884"/>
    <w:rsid w:val="005C0F07"/>
    <w:rsid w:val="005D278F"/>
    <w:rsid w:val="006011EB"/>
    <w:rsid w:val="00622382"/>
    <w:rsid w:val="006356D8"/>
    <w:rsid w:val="00643FAF"/>
    <w:rsid w:val="00663399"/>
    <w:rsid w:val="00680481"/>
    <w:rsid w:val="00687134"/>
    <w:rsid w:val="006915B4"/>
    <w:rsid w:val="00693944"/>
    <w:rsid w:val="006A306A"/>
    <w:rsid w:val="006B1B05"/>
    <w:rsid w:val="006B6A83"/>
    <w:rsid w:val="006D3FA8"/>
    <w:rsid w:val="006D70BC"/>
    <w:rsid w:val="006E4893"/>
    <w:rsid w:val="007158D9"/>
    <w:rsid w:val="00722E9A"/>
    <w:rsid w:val="007A4DAD"/>
    <w:rsid w:val="007B3E8A"/>
    <w:rsid w:val="007B5BD3"/>
    <w:rsid w:val="007F3D46"/>
    <w:rsid w:val="00882DC5"/>
    <w:rsid w:val="008A2E10"/>
    <w:rsid w:val="008C35E4"/>
    <w:rsid w:val="009366C8"/>
    <w:rsid w:val="00953A60"/>
    <w:rsid w:val="009554A0"/>
    <w:rsid w:val="009607D0"/>
    <w:rsid w:val="00972C72"/>
    <w:rsid w:val="009B1D90"/>
    <w:rsid w:val="009C010D"/>
    <w:rsid w:val="009C08A5"/>
    <w:rsid w:val="009D02D4"/>
    <w:rsid w:val="009D11FC"/>
    <w:rsid w:val="00A03904"/>
    <w:rsid w:val="00A14DC2"/>
    <w:rsid w:val="00A27A30"/>
    <w:rsid w:val="00A708DA"/>
    <w:rsid w:val="00A95D9E"/>
    <w:rsid w:val="00AC4FE0"/>
    <w:rsid w:val="00AD28A1"/>
    <w:rsid w:val="00AE3590"/>
    <w:rsid w:val="00B0072C"/>
    <w:rsid w:val="00B01296"/>
    <w:rsid w:val="00B03A34"/>
    <w:rsid w:val="00B15675"/>
    <w:rsid w:val="00B37ABA"/>
    <w:rsid w:val="00B72B65"/>
    <w:rsid w:val="00B8062B"/>
    <w:rsid w:val="00B93AF1"/>
    <w:rsid w:val="00BA6466"/>
    <w:rsid w:val="00BB1458"/>
    <w:rsid w:val="00BD293E"/>
    <w:rsid w:val="00BE18C7"/>
    <w:rsid w:val="00C21E84"/>
    <w:rsid w:val="00C267E9"/>
    <w:rsid w:val="00C67407"/>
    <w:rsid w:val="00C8196A"/>
    <w:rsid w:val="00CB2EAC"/>
    <w:rsid w:val="00CB5421"/>
    <w:rsid w:val="00CC176A"/>
    <w:rsid w:val="00CC1C78"/>
    <w:rsid w:val="00CD7B06"/>
    <w:rsid w:val="00CE07C3"/>
    <w:rsid w:val="00CE3B0F"/>
    <w:rsid w:val="00CF0075"/>
    <w:rsid w:val="00D060C8"/>
    <w:rsid w:val="00D229EE"/>
    <w:rsid w:val="00D25859"/>
    <w:rsid w:val="00D31F4F"/>
    <w:rsid w:val="00D3265C"/>
    <w:rsid w:val="00D369D6"/>
    <w:rsid w:val="00D72B7E"/>
    <w:rsid w:val="00D735BB"/>
    <w:rsid w:val="00DA1205"/>
    <w:rsid w:val="00DC27DA"/>
    <w:rsid w:val="00DC3038"/>
    <w:rsid w:val="00DC5C22"/>
    <w:rsid w:val="00E017FC"/>
    <w:rsid w:val="00E03D7E"/>
    <w:rsid w:val="00E17FF8"/>
    <w:rsid w:val="00E24718"/>
    <w:rsid w:val="00E3062D"/>
    <w:rsid w:val="00E54E4B"/>
    <w:rsid w:val="00E726B5"/>
    <w:rsid w:val="00E84867"/>
    <w:rsid w:val="00E96886"/>
    <w:rsid w:val="00EB106A"/>
    <w:rsid w:val="00EC2526"/>
    <w:rsid w:val="00EC357C"/>
    <w:rsid w:val="00F01996"/>
    <w:rsid w:val="00F15488"/>
    <w:rsid w:val="00F257AE"/>
    <w:rsid w:val="00F2719A"/>
    <w:rsid w:val="00F27CB9"/>
    <w:rsid w:val="00F644C4"/>
    <w:rsid w:val="00F64702"/>
    <w:rsid w:val="00F65B67"/>
    <w:rsid w:val="00F77DA3"/>
    <w:rsid w:val="00F90A4A"/>
    <w:rsid w:val="00F95C00"/>
    <w:rsid w:val="00FA1A3A"/>
    <w:rsid w:val="00FA4D3B"/>
    <w:rsid w:val="00FC1488"/>
    <w:rsid w:val="00FC3DF9"/>
    <w:rsid w:val="00FE73CC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0C9A0E"/>
  <w15:docId w15:val="{4237D052-DF25-430B-BF29-E0FCEBE37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4CC6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EB106A"/>
    <w:pPr>
      <w:keepNext/>
      <w:keepLines/>
      <w:shd w:val="clear" w:color="auto" w:fill="FFFFFF"/>
      <w:spacing w:line="240" w:lineRule="auto"/>
      <w:ind w:firstLine="0"/>
      <w:jc w:val="center"/>
      <w:outlineLvl w:val="2"/>
    </w:pPr>
    <w:rPr>
      <w:rFonts w:eastAsia="Times New Roman" w:cs="Times New Roman"/>
      <w:b/>
      <w:caps/>
      <w:color w:val="000000" w:themeColor="text1"/>
      <w:szCs w:val="28"/>
      <w:highlight w:val="white"/>
    </w:rPr>
  </w:style>
  <w:style w:type="paragraph" w:styleId="4">
    <w:name w:val="heading 4"/>
    <w:basedOn w:val="a"/>
    <w:next w:val="a"/>
    <w:uiPriority w:val="9"/>
    <w:unhideWhenUsed/>
    <w:qFormat/>
    <w:rsid w:val="003973EF"/>
    <w:pPr>
      <w:keepNext/>
      <w:keepLines/>
      <w:outlineLvl w:val="3"/>
    </w:pPr>
    <w:rPr>
      <w:b/>
      <w:szCs w:val="24"/>
    </w:rPr>
  </w:style>
  <w:style w:type="paragraph" w:styleId="5">
    <w:name w:val="heading 5"/>
    <w:basedOn w:val="4"/>
    <w:next w:val="a"/>
    <w:uiPriority w:val="9"/>
    <w:unhideWhenUsed/>
    <w:qFormat/>
    <w:rsid w:val="0021709A"/>
    <w:pPr>
      <w:outlineLvl w:val="4"/>
    </w:pPr>
    <w:rPr>
      <w:color w:val="000000" w:themeColor="text1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B93AF1"/>
    <w:pPr>
      <w:tabs>
        <w:tab w:val="right" w:leader="dot" w:pos="9019"/>
      </w:tabs>
      <w:ind w:firstLine="0"/>
      <w:jc w:val="both"/>
    </w:pPr>
  </w:style>
  <w:style w:type="paragraph" w:styleId="10">
    <w:name w:val="toc 1"/>
    <w:basedOn w:val="a"/>
    <w:next w:val="a"/>
    <w:autoRedefine/>
    <w:uiPriority w:val="39"/>
    <w:semiHidden/>
    <w:unhideWhenUsed/>
    <w:rsid w:val="00554CC6"/>
  </w:style>
  <w:style w:type="character" w:styleId="a5">
    <w:name w:val="Hyperlink"/>
    <w:basedOn w:val="a0"/>
    <w:uiPriority w:val="99"/>
    <w:unhideWhenUsed/>
    <w:rsid w:val="00554CC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A2E10"/>
    <w:pPr>
      <w:ind w:left="720"/>
      <w:contextualSpacing/>
    </w:pPr>
  </w:style>
  <w:style w:type="paragraph" w:styleId="40">
    <w:name w:val="toc 4"/>
    <w:basedOn w:val="a"/>
    <w:next w:val="a"/>
    <w:autoRedefine/>
    <w:uiPriority w:val="39"/>
    <w:unhideWhenUsed/>
    <w:rsid w:val="00B93AF1"/>
    <w:pPr>
      <w:ind w:firstLine="0"/>
      <w:jc w:val="both"/>
    </w:pPr>
  </w:style>
  <w:style w:type="table" w:styleId="a7">
    <w:name w:val="Table Grid"/>
    <w:basedOn w:val="a1"/>
    <w:uiPriority w:val="39"/>
    <w:rsid w:val="00FC148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toc 5"/>
    <w:basedOn w:val="a"/>
    <w:next w:val="a"/>
    <w:autoRedefine/>
    <w:uiPriority w:val="39"/>
    <w:unhideWhenUsed/>
    <w:rsid w:val="00B93AF1"/>
    <w:pPr>
      <w:ind w:firstLine="0"/>
      <w:jc w:val="both"/>
    </w:pPr>
  </w:style>
  <w:style w:type="paragraph" w:styleId="a8">
    <w:name w:val="header"/>
    <w:basedOn w:val="a"/>
    <w:link w:val="a9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C6F5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C6F5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C6F5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C267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C267E9"/>
    <w:rPr>
      <w:rFonts w:ascii="Segoe UI" w:hAnsi="Segoe UI" w:cs="Segoe UI"/>
      <w:sz w:val="18"/>
      <w:szCs w:val="18"/>
    </w:rPr>
  </w:style>
  <w:style w:type="character" w:customStyle="1" w:styleId="mw-headline">
    <w:name w:val="mw-headline"/>
    <w:basedOn w:val="a0"/>
    <w:rsid w:val="00B03A34"/>
  </w:style>
  <w:style w:type="character" w:styleId="ae">
    <w:name w:val="FollowedHyperlink"/>
    <w:basedOn w:val="a0"/>
    <w:uiPriority w:val="99"/>
    <w:semiHidden/>
    <w:unhideWhenUsed/>
    <w:rsid w:val="00545FDA"/>
    <w:rPr>
      <w:color w:val="800080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DC5C22"/>
    <w:rPr>
      <w:color w:val="605E5C"/>
      <w:shd w:val="clear" w:color="auto" w:fill="E1DFDD"/>
    </w:rPr>
  </w:style>
  <w:style w:type="character" w:customStyle="1" w:styleId="11">
    <w:name w:val="Стиль1 Знак"/>
    <w:basedOn w:val="a0"/>
    <w:link w:val="12"/>
    <w:locked/>
    <w:rsid w:val="003A2A92"/>
    <w:rPr>
      <w:rFonts w:ascii="Times New Roman" w:hAnsi="Times New Roman" w:cs="Times New Roman"/>
      <w:sz w:val="28"/>
    </w:rPr>
  </w:style>
  <w:style w:type="paragraph" w:customStyle="1" w:styleId="12">
    <w:name w:val="Стиль1"/>
    <w:basedOn w:val="a"/>
    <w:link w:val="11"/>
    <w:qFormat/>
    <w:rsid w:val="003A2A92"/>
    <w:pPr>
      <w:ind w:firstLine="709"/>
      <w:jc w:val="both"/>
    </w:pPr>
    <w:rPr>
      <w:rFonts w:cs="Times New Roman"/>
    </w:rPr>
  </w:style>
  <w:style w:type="character" w:styleId="af0">
    <w:name w:val="annotation reference"/>
    <w:basedOn w:val="a0"/>
    <w:uiPriority w:val="99"/>
    <w:semiHidden/>
    <w:unhideWhenUsed/>
    <w:rsid w:val="00405104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05104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405104"/>
    <w:rPr>
      <w:rFonts w:ascii="Times New Roman" w:hAnsi="Times New Roman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05104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05104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7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2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5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6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glossaryDocument" Target="glossary/document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hyperlink" Target="https://github.com/riscv/riscv-isa-sim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hyperlink" Target="https://sourceware.org/binutils/docs/ld/Scripts.html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s://github.com/kvakil/venus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5F9FBDE783C4F74853634AA104F006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D50FD4-19B7-42B9-9793-EDE5E4571F51}"/>
      </w:docPartPr>
      <w:docPartBody>
        <w:p w:rsidR="007576FF" w:rsidRDefault="007576FF" w:rsidP="007576FF">
          <w:pPr>
            <w:pStyle w:val="55F9FBDE783C4F74853634AA104F0066"/>
          </w:pPr>
          <w:r>
            <w:rPr>
              <w:rStyle w:val="a3"/>
            </w:rPr>
            <w:t>____</w:t>
          </w:r>
        </w:p>
      </w:docPartBody>
    </w:docPart>
    <w:docPart>
      <w:docPartPr>
        <w:name w:val="C6E6E2FE8A5640F88838EC515EC16DB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A3BFA7-DCC6-4D61-816E-2EFF0410E86C}"/>
      </w:docPartPr>
      <w:docPartBody>
        <w:p w:rsidR="007576FF" w:rsidRDefault="007576FF" w:rsidP="007576FF">
          <w:pPr>
            <w:pStyle w:val="C6E6E2FE8A5640F88838EC515EC16DB0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comments="0" w:insDel="0" w:formatting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6FF"/>
    <w:rsid w:val="005117E1"/>
    <w:rsid w:val="006705D5"/>
    <w:rsid w:val="007576FF"/>
    <w:rsid w:val="00813E86"/>
    <w:rsid w:val="008C5CD5"/>
    <w:rsid w:val="00BF7E15"/>
    <w:rsid w:val="00E075B0"/>
    <w:rsid w:val="00EC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576FF"/>
  </w:style>
  <w:style w:type="paragraph" w:customStyle="1" w:styleId="6351EDDFFA62475F9246583E713EB5FD">
    <w:name w:val="6351EDDFFA62475F9246583E713EB5FD"/>
    <w:rsid w:val="007576FF"/>
  </w:style>
  <w:style w:type="paragraph" w:customStyle="1" w:styleId="63035FED33E74AD7845723408AE65265">
    <w:name w:val="63035FED33E74AD7845723408AE65265"/>
    <w:rsid w:val="007576FF"/>
  </w:style>
  <w:style w:type="paragraph" w:customStyle="1" w:styleId="DEA6146B82A54A61820838466C6238D7">
    <w:name w:val="DEA6146B82A54A61820838466C6238D7"/>
    <w:rsid w:val="007576FF"/>
  </w:style>
  <w:style w:type="paragraph" w:customStyle="1" w:styleId="54FE7972D9B94FFFB524F4B45B7B034D">
    <w:name w:val="54FE7972D9B94FFFB524F4B45B7B034D"/>
    <w:rsid w:val="007576FF"/>
  </w:style>
  <w:style w:type="paragraph" w:customStyle="1" w:styleId="CCB75B8B4CA645EA97EA0C2D588D18AF">
    <w:name w:val="CCB75B8B4CA645EA97EA0C2D588D18AF"/>
    <w:rsid w:val="007576FF"/>
  </w:style>
  <w:style w:type="paragraph" w:customStyle="1" w:styleId="D00F8C50EBDF4231AAF833D27B7B3C09">
    <w:name w:val="D00F8C50EBDF4231AAF833D27B7B3C09"/>
    <w:rsid w:val="007576FF"/>
  </w:style>
  <w:style w:type="paragraph" w:customStyle="1" w:styleId="A102BBBBD9E94D769FD701A9E5A8D90B">
    <w:name w:val="A102BBBBD9E94D769FD701A9E5A8D90B"/>
    <w:rsid w:val="007576FF"/>
  </w:style>
  <w:style w:type="paragraph" w:customStyle="1" w:styleId="FDCEE767FB62483D9D04C3D14E9B4B42">
    <w:name w:val="FDCEE767FB62483D9D04C3D14E9B4B42"/>
    <w:rsid w:val="007576FF"/>
  </w:style>
  <w:style w:type="paragraph" w:customStyle="1" w:styleId="C32686E9323249B58CD639A6BFF85F34">
    <w:name w:val="C32686E9323249B58CD639A6BFF85F34"/>
    <w:rsid w:val="007576FF"/>
  </w:style>
  <w:style w:type="paragraph" w:customStyle="1" w:styleId="95B59F34B1B6418595BB06BB12D68026">
    <w:name w:val="95B59F34B1B6418595BB06BB12D68026"/>
    <w:rsid w:val="007576FF"/>
  </w:style>
  <w:style w:type="paragraph" w:customStyle="1" w:styleId="55F9FBDE783C4F74853634AA104F0066">
    <w:name w:val="55F9FBDE783C4F74853634AA104F0066"/>
    <w:rsid w:val="007576FF"/>
  </w:style>
  <w:style w:type="paragraph" w:customStyle="1" w:styleId="FE804B599BDA4862A109FE074CC3784F">
    <w:name w:val="FE804B599BDA4862A109FE074CC3784F"/>
    <w:rsid w:val="007576FF"/>
  </w:style>
  <w:style w:type="paragraph" w:customStyle="1" w:styleId="884FFCF6D37E41728A4F6C25AF0FF44C">
    <w:name w:val="884FFCF6D37E41728A4F6C25AF0FF44C"/>
    <w:rsid w:val="007576FF"/>
  </w:style>
  <w:style w:type="paragraph" w:customStyle="1" w:styleId="6E6ADB429E374FB4A4B14D743BC3649B">
    <w:name w:val="6E6ADB429E374FB4A4B14D743BC3649B"/>
    <w:rsid w:val="007576FF"/>
  </w:style>
  <w:style w:type="paragraph" w:customStyle="1" w:styleId="C6E6E2FE8A5640F88838EC515EC16DB0">
    <w:name w:val="C6E6E2FE8A5640F88838EC515EC16DB0"/>
    <w:rsid w:val="007576FF"/>
  </w:style>
  <w:style w:type="paragraph" w:customStyle="1" w:styleId="F81263624CBE41FAB4B7E2BE4490C91A">
    <w:name w:val="F81263624CBE41FAB4B7E2BE4490C91A"/>
    <w:rsid w:val="007576F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872D-C183-4DF3-B6F5-95B181041E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9</TotalTime>
  <Pages>98</Pages>
  <Words>19279</Words>
  <Characters>109895</Characters>
  <Application>Microsoft Office Word</Application>
  <DocSecurity>0</DocSecurity>
  <Lines>915</Lines>
  <Paragraphs>2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Олег Евтушенко</cp:lastModifiedBy>
  <cp:revision>41</cp:revision>
  <dcterms:created xsi:type="dcterms:W3CDTF">2020-06-12T10:15:00Z</dcterms:created>
  <dcterms:modified xsi:type="dcterms:W3CDTF">2020-06-25T20:51:00Z</dcterms:modified>
</cp:coreProperties>
</file>